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F45" w:rsidRDefault="00B641EA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Министерство образования и науки Российской Федерации</w:t>
      </w:r>
    </w:p>
    <w:p w:rsidR="00F04F45" w:rsidRDefault="00F04F45">
      <w:pPr>
        <w:jc w:val="center"/>
        <w:rPr>
          <w:sz w:val="28"/>
          <w:szCs w:val="28"/>
          <w:lang w:val="ru-RU"/>
        </w:rPr>
      </w:pPr>
    </w:p>
    <w:p w:rsidR="00F04F45" w:rsidRDefault="00B641EA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ФГАОУ ВО «Уральский федеральный университет </w:t>
      </w:r>
      <w:r>
        <w:rPr>
          <w:sz w:val="28"/>
          <w:szCs w:val="28"/>
          <w:lang w:val="ru-RU"/>
        </w:rPr>
        <w:br/>
        <w:t>имени первого Президента России Б.Н. Ельцина»</w:t>
      </w:r>
    </w:p>
    <w:p w:rsidR="00F04F45" w:rsidRDefault="00B641EA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РИТ-РТФ</w:t>
      </w:r>
    </w:p>
    <w:p w:rsidR="00F04F45" w:rsidRDefault="00B641EA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нтр ускоренного обучения</w:t>
      </w:r>
    </w:p>
    <w:p w:rsidR="00F04F45" w:rsidRDefault="00F04F45">
      <w:pPr>
        <w:jc w:val="center"/>
        <w:rPr>
          <w:sz w:val="28"/>
          <w:szCs w:val="28"/>
          <w:lang w:val="ru-RU"/>
        </w:rPr>
      </w:pPr>
    </w:p>
    <w:p w:rsidR="00F04F45" w:rsidRDefault="00F04F45">
      <w:pPr>
        <w:jc w:val="center"/>
        <w:rPr>
          <w:sz w:val="28"/>
          <w:szCs w:val="28"/>
          <w:lang w:val="ru-RU"/>
        </w:rPr>
      </w:pPr>
    </w:p>
    <w:p w:rsidR="00F04F45" w:rsidRDefault="00B641EA">
      <w:pPr>
        <w:ind w:left="4536" w:right="0"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ценка проекта</w:t>
      </w: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Default="00B641EA">
      <w:pPr>
        <w:ind w:left="4536" w:right="0"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Члены комиссии</w:t>
      </w: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Default="00F04F45">
      <w:pPr>
        <w:ind w:left="4536" w:right="0" w:firstLine="0"/>
        <w:jc w:val="center"/>
        <w:rPr>
          <w:sz w:val="28"/>
          <w:szCs w:val="28"/>
          <w:lang w:val="ru-RU"/>
        </w:rPr>
      </w:pPr>
    </w:p>
    <w:p w:rsidR="00F04F45" w:rsidRPr="00B641EA" w:rsidRDefault="00426386">
      <w:pPr>
        <w:spacing w:after="568" w:line="264" w:lineRule="auto"/>
        <w:ind w:left="457" w:right="0" w:firstLine="0"/>
        <w:jc w:val="center"/>
        <w:rPr>
          <w:lang w:val="ru-RU"/>
        </w:rPr>
      </w:pPr>
      <w:r>
        <w:rPr>
          <w:b/>
          <w:sz w:val="32"/>
          <w:lang w:val="ru-RU"/>
        </w:rPr>
        <w:t xml:space="preserve">РАЗРАБОТКА ПРОГРАММЫ НА </w:t>
      </w:r>
      <w:r>
        <w:rPr>
          <w:b/>
          <w:sz w:val="32"/>
        </w:rPr>
        <w:t>JAVAFX</w:t>
      </w:r>
      <w:r w:rsidRPr="00426386">
        <w:rPr>
          <w:b/>
          <w:sz w:val="32"/>
          <w:lang w:val="ru-RU"/>
        </w:rPr>
        <w:t xml:space="preserve"> </w:t>
      </w:r>
      <w:r>
        <w:rPr>
          <w:b/>
          <w:sz w:val="32"/>
          <w:lang w:val="ru-RU"/>
        </w:rPr>
        <w:t xml:space="preserve"> «БЫКИ И КОРОВЫ</w:t>
      </w:r>
      <w:r w:rsidR="00B641EA">
        <w:rPr>
          <w:b/>
          <w:sz w:val="32"/>
          <w:lang w:val="ru-RU"/>
        </w:rPr>
        <w:t>»</w:t>
      </w:r>
    </w:p>
    <w:p w:rsidR="00F04F45" w:rsidRPr="00B641EA" w:rsidRDefault="00B641EA">
      <w:pPr>
        <w:spacing w:after="85" w:line="264" w:lineRule="auto"/>
        <w:ind w:left="112" w:right="4" w:firstLine="0"/>
        <w:jc w:val="center"/>
        <w:rPr>
          <w:lang w:val="ru-RU"/>
        </w:rPr>
      </w:pPr>
      <w:r>
        <w:rPr>
          <w:sz w:val="28"/>
          <w:lang w:val="ru-RU"/>
        </w:rPr>
        <w:t>КУРСОВАЯ  РАБОТА</w:t>
      </w:r>
    </w:p>
    <w:p w:rsidR="00F04F45" w:rsidRPr="00B641EA" w:rsidRDefault="00426386">
      <w:pPr>
        <w:spacing w:after="609" w:line="264" w:lineRule="auto"/>
        <w:ind w:left="112" w:right="6" w:firstLine="0"/>
        <w:jc w:val="center"/>
        <w:rPr>
          <w:lang w:val="ru-RU"/>
        </w:rPr>
      </w:pPr>
      <w:r>
        <w:rPr>
          <w:sz w:val="28"/>
          <w:lang w:val="ru-RU"/>
        </w:rPr>
        <w:t>по дисциплине «Объектно-ориентированное программирование</w:t>
      </w:r>
      <w:r w:rsidR="00B641EA">
        <w:rPr>
          <w:sz w:val="28"/>
          <w:lang w:val="ru-RU"/>
        </w:rPr>
        <w:t>»</w:t>
      </w:r>
    </w:p>
    <w:p w:rsidR="00F04F45" w:rsidRDefault="00B641EA">
      <w:pPr>
        <w:spacing w:after="3" w:line="264" w:lineRule="auto"/>
        <w:ind w:left="112" w:right="2" w:firstLine="0"/>
        <w:jc w:val="center"/>
      </w:pPr>
      <w:r>
        <w:rPr>
          <w:sz w:val="28"/>
        </w:rPr>
        <w:t>Пояснительная записка</w:t>
      </w:r>
    </w:p>
    <w:p w:rsidR="00F04F45" w:rsidRDefault="00B641EA">
      <w:pPr>
        <w:spacing w:after="1265" w:line="264" w:lineRule="auto"/>
        <w:ind w:left="112" w:right="0" w:firstLine="0"/>
        <w:jc w:val="center"/>
      </w:pPr>
      <w:r>
        <w:rPr>
          <w:sz w:val="28"/>
        </w:rPr>
        <w:t>09.03.04  58.29.29  006 ПЗ</w:t>
      </w:r>
    </w:p>
    <w:tbl>
      <w:tblPr>
        <w:tblW w:w="9082" w:type="dxa"/>
        <w:tblInd w:w="50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080"/>
        <w:gridCol w:w="2002"/>
      </w:tblGrid>
      <w:tr w:rsidR="00F04F45">
        <w:trPr>
          <w:trHeight w:val="477"/>
        </w:trPr>
        <w:tc>
          <w:tcPr>
            <w:tcW w:w="7080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F04F45" w:rsidRPr="00B641EA" w:rsidRDefault="00426386">
            <w:pPr>
              <w:spacing w:after="0"/>
              <w:ind w:left="0" w:right="0" w:firstLine="0"/>
              <w:rPr>
                <w:lang w:val="ru-RU"/>
              </w:rPr>
            </w:pPr>
            <w:r>
              <w:rPr>
                <w:sz w:val="28"/>
                <w:lang w:val="ru-RU"/>
              </w:rPr>
              <w:t>Руководитель</w:t>
            </w:r>
          </w:p>
        </w:tc>
        <w:tc>
          <w:tcPr>
            <w:tcW w:w="2002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F04F45" w:rsidRDefault="00426386">
            <w:pPr>
              <w:spacing w:after="0"/>
              <w:ind w:left="0" w:right="0" w:firstLine="0"/>
              <w:jc w:val="both"/>
            </w:pPr>
            <w:r>
              <w:rPr>
                <w:sz w:val="28"/>
              </w:rPr>
              <w:t>В.И. Суханов</w:t>
            </w:r>
          </w:p>
        </w:tc>
      </w:tr>
      <w:tr w:rsidR="00F04F45">
        <w:trPr>
          <w:trHeight w:val="477"/>
        </w:trPr>
        <w:tc>
          <w:tcPr>
            <w:tcW w:w="7080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F04F45" w:rsidRDefault="00426386">
            <w:pPr>
              <w:spacing w:after="0"/>
              <w:ind w:left="0" w:right="0" w:firstLine="0"/>
            </w:pPr>
            <w:r>
              <w:rPr>
                <w:sz w:val="28"/>
              </w:rPr>
              <w:t>Студент гр. РИВ-2</w:t>
            </w:r>
            <w:r w:rsidR="00B641EA">
              <w:rPr>
                <w:sz w:val="28"/>
              </w:rPr>
              <w:t>70027у (662)</w:t>
            </w:r>
          </w:p>
        </w:tc>
        <w:tc>
          <w:tcPr>
            <w:tcW w:w="2002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F04F45" w:rsidRDefault="00B641EA">
            <w:pPr>
              <w:spacing w:after="0"/>
              <w:ind w:left="0" w:right="0" w:firstLine="0"/>
              <w:jc w:val="both"/>
            </w:pPr>
            <w:r>
              <w:rPr>
                <w:sz w:val="28"/>
              </w:rPr>
              <w:t xml:space="preserve">Е.Л. </w:t>
            </w:r>
            <w:r>
              <w:rPr>
                <w:sz w:val="28"/>
                <w:lang w:val="ru-RU"/>
              </w:rPr>
              <w:t>Бусыгин</w:t>
            </w:r>
          </w:p>
        </w:tc>
      </w:tr>
    </w:tbl>
    <w:p w:rsidR="00F04F45" w:rsidRDefault="00F04F45">
      <w:pPr>
        <w:spacing w:after="3" w:line="264" w:lineRule="auto"/>
        <w:ind w:left="112" w:right="1" w:firstLine="0"/>
        <w:jc w:val="center"/>
        <w:rPr>
          <w:sz w:val="28"/>
        </w:rPr>
      </w:pPr>
    </w:p>
    <w:p w:rsidR="00F04F45" w:rsidRDefault="00F04F45">
      <w:pPr>
        <w:spacing w:after="3" w:line="264" w:lineRule="auto"/>
        <w:ind w:left="112" w:right="1" w:firstLine="0"/>
        <w:jc w:val="center"/>
        <w:rPr>
          <w:sz w:val="28"/>
        </w:rPr>
      </w:pPr>
    </w:p>
    <w:p w:rsidR="00F04F45" w:rsidRDefault="00F04F45">
      <w:pPr>
        <w:spacing w:after="3" w:line="264" w:lineRule="auto"/>
        <w:ind w:left="112" w:right="1" w:firstLine="0"/>
        <w:jc w:val="center"/>
        <w:rPr>
          <w:sz w:val="28"/>
        </w:rPr>
      </w:pPr>
    </w:p>
    <w:p w:rsidR="00F04F45" w:rsidRDefault="00F04F45">
      <w:pPr>
        <w:spacing w:after="3" w:line="264" w:lineRule="auto"/>
        <w:ind w:left="112" w:right="1" w:firstLine="0"/>
        <w:jc w:val="center"/>
        <w:rPr>
          <w:sz w:val="28"/>
        </w:rPr>
      </w:pPr>
    </w:p>
    <w:p w:rsidR="00F04F45" w:rsidRDefault="00F04F45">
      <w:pPr>
        <w:spacing w:after="3" w:line="264" w:lineRule="auto"/>
        <w:ind w:left="112" w:right="1" w:firstLine="0"/>
        <w:jc w:val="center"/>
        <w:rPr>
          <w:sz w:val="28"/>
        </w:rPr>
      </w:pPr>
    </w:p>
    <w:p w:rsidR="00F04F45" w:rsidRDefault="00B641EA">
      <w:pPr>
        <w:spacing w:after="3" w:line="264" w:lineRule="auto"/>
        <w:ind w:left="112" w:right="1" w:firstLine="0"/>
        <w:jc w:val="center"/>
      </w:pPr>
      <w:r>
        <w:rPr>
          <w:sz w:val="28"/>
        </w:rPr>
        <w:t>Екатеринбург 2018</w:t>
      </w:r>
    </w:p>
    <w:p w:rsidR="00F04F45" w:rsidRDefault="00F04F45">
      <w:pPr>
        <w:spacing w:after="28"/>
        <w:ind w:left="0" w:right="0" w:firstLine="0"/>
        <w:jc w:val="center"/>
        <w:rPr>
          <w:rFonts w:ascii="Calibri" w:eastAsia="Calibri" w:hAnsi="Calibri" w:cs="Calibri"/>
          <w:b/>
          <w:sz w:val="32"/>
        </w:rPr>
      </w:pPr>
    </w:p>
    <w:p w:rsidR="00F04F45" w:rsidRDefault="00B641EA">
      <w:pPr>
        <w:spacing w:after="28"/>
        <w:ind w:left="0" w:right="0" w:firstLine="0"/>
        <w:jc w:val="center"/>
        <w:rPr>
          <w:rFonts w:ascii="Calibri" w:eastAsia="Calibri" w:hAnsi="Calibri" w:cs="Calibri"/>
          <w:b/>
          <w:sz w:val="32"/>
        </w:rPr>
      </w:pPr>
      <w:r>
        <w:rPr>
          <w:rFonts w:ascii="Calibri" w:eastAsia="Calibri" w:hAnsi="Calibri" w:cs="Calibri"/>
          <w:b/>
          <w:sz w:val="32"/>
        </w:rPr>
        <w:lastRenderedPageBreak/>
        <w:t>СОДЕРЖАНИЕ</w:t>
      </w:r>
    </w:p>
    <w:p w:rsidR="00F04F45" w:rsidRDefault="00F04F45">
      <w:pPr>
        <w:spacing w:after="28"/>
        <w:ind w:left="0" w:right="0" w:firstLine="0"/>
        <w:jc w:val="center"/>
      </w:pPr>
    </w:p>
    <w:p w:rsidR="00F04F45" w:rsidRDefault="00B641EA">
      <w:pPr>
        <w:pStyle w:val="Contents1"/>
        <w:tabs>
          <w:tab w:val="right" w:leader="dot" w:pos="9340"/>
        </w:tabs>
      </w:pPr>
      <w:r>
        <w:rPr>
          <w:sz w:val="24"/>
        </w:rPr>
        <w:fldChar w:fldCharType="begin"/>
      </w:r>
      <w:r>
        <w:instrText xml:space="preserve"> TOC \o "1-4" \h </w:instrText>
      </w:r>
      <w:r>
        <w:rPr>
          <w:sz w:val="24"/>
        </w:rPr>
        <w:fldChar w:fldCharType="separate"/>
      </w:r>
      <w:hyperlink w:anchor="_Toc525045275" w:history="1">
        <w:r>
          <w:rPr>
            <w:rStyle w:val="a5"/>
            <w:color w:val="000000"/>
            <w:sz w:val="24"/>
            <w:u w:val="none"/>
            <w:lang w:val="ru-RU"/>
          </w:rPr>
          <w:t>ВВЕДЕНИЕ</w:t>
        </w:r>
      </w:hyperlink>
      <w:hyperlink w:anchor="_Toc525045275" w:history="1">
        <w:r>
          <w:rPr>
            <w:sz w:val="24"/>
          </w:rPr>
          <w:tab/>
        </w:r>
      </w:hyperlink>
      <w:r>
        <w:rPr>
          <w:sz w:val="24"/>
        </w:rPr>
        <w:t>3</w:t>
      </w:r>
    </w:p>
    <w:p w:rsidR="00F04F45" w:rsidRDefault="00380DBF">
      <w:pPr>
        <w:pStyle w:val="Contents2"/>
        <w:tabs>
          <w:tab w:val="right" w:leader="dot" w:pos="9340"/>
        </w:tabs>
      </w:pPr>
      <w:hyperlink w:anchor="_Toc525045276" w:history="1">
        <w:r w:rsidR="00B641EA">
          <w:rPr>
            <w:rStyle w:val="a5"/>
            <w:color w:val="000000"/>
            <w:sz w:val="24"/>
            <w:u w:val="none"/>
            <w:lang w:val="ru-RU"/>
          </w:rPr>
          <w:t>1 Постановка задачи</w:t>
        </w:r>
      </w:hyperlink>
      <w:hyperlink w:anchor="_Toc525045276" w:history="1">
        <w:r w:rsidR="00B641EA">
          <w:rPr>
            <w:sz w:val="24"/>
          </w:rPr>
          <w:tab/>
          <w:t>4</w:t>
        </w:r>
      </w:hyperlink>
    </w:p>
    <w:p w:rsidR="00F04F45" w:rsidRDefault="00380DBF">
      <w:pPr>
        <w:pStyle w:val="Contents2"/>
        <w:tabs>
          <w:tab w:val="right" w:leader="dot" w:pos="9340"/>
        </w:tabs>
      </w:pPr>
      <w:hyperlink w:anchor="_Toc525045277" w:history="1">
        <w:r w:rsidR="00B641EA">
          <w:rPr>
            <w:rStyle w:val="a5"/>
            <w:color w:val="000000"/>
            <w:sz w:val="24"/>
            <w:u w:val="none"/>
            <w:lang w:val="ru-RU"/>
          </w:rPr>
          <w:t>2 Анализ поставленной задачи</w:t>
        </w:r>
      </w:hyperlink>
      <w:hyperlink w:anchor="_Toc525045277" w:history="1">
        <w:r w:rsidR="00B641EA">
          <w:rPr>
            <w:sz w:val="24"/>
          </w:rPr>
          <w:tab/>
          <w:t>5</w:t>
        </w:r>
      </w:hyperlink>
    </w:p>
    <w:p w:rsidR="00F04F45" w:rsidRDefault="00380DBF">
      <w:pPr>
        <w:pStyle w:val="Contents4"/>
        <w:tabs>
          <w:tab w:val="right" w:leader="dot" w:pos="9340"/>
        </w:tabs>
      </w:pPr>
      <w:hyperlink w:anchor="_Toc525045278" w:history="1">
        <w:r w:rsidR="00B641EA">
          <w:rPr>
            <w:rStyle w:val="a5"/>
            <w:color w:val="000000"/>
            <w:sz w:val="24"/>
            <w:u w:val="none"/>
            <w:lang w:val="ru-RU"/>
          </w:rPr>
          <w:t>2.1 Задача и взаимодействие</w:t>
        </w:r>
      </w:hyperlink>
      <w:hyperlink w:anchor="_Toc525045278" w:history="1">
        <w:r w:rsidR="00B641EA">
          <w:rPr>
            <w:sz w:val="24"/>
          </w:rPr>
          <w:tab/>
          <w:t>5</w:t>
        </w:r>
      </w:hyperlink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0" w:history="1">
        <w:r w:rsidR="00B641EA">
          <w:rPr>
            <w:rStyle w:val="a5"/>
            <w:color w:val="000000"/>
            <w:sz w:val="24"/>
            <w:u w:val="none"/>
            <w:lang w:val="ru-RU"/>
          </w:rPr>
          <w:t>2.2 Структуры данных</w:t>
        </w:r>
      </w:hyperlink>
      <w:hyperlink w:anchor="_Toc525045290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5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1" w:history="1">
        <w:r w:rsidR="00B641EA">
          <w:rPr>
            <w:rStyle w:val="a5"/>
            <w:color w:val="000000"/>
            <w:sz w:val="24"/>
            <w:u w:val="none"/>
            <w:lang w:val="ru-RU"/>
          </w:rPr>
          <w:t>2.3 Схема работы системы</w:t>
        </w:r>
      </w:hyperlink>
      <w:hyperlink w:anchor="_Toc525045291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6</w:t>
      </w:r>
    </w:p>
    <w:p w:rsidR="00F04F45" w:rsidRPr="0086160D" w:rsidRDefault="00380DBF">
      <w:pPr>
        <w:pStyle w:val="Contents2"/>
        <w:tabs>
          <w:tab w:val="right" w:leader="dot" w:pos="9340"/>
        </w:tabs>
        <w:rPr>
          <w:lang w:val="ru-RU"/>
        </w:rPr>
      </w:pPr>
      <w:hyperlink w:anchor="_Toc525045292" w:history="1">
        <w:r w:rsidR="00B641EA">
          <w:rPr>
            <w:rStyle w:val="a5"/>
            <w:color w:val="000000"/>
            <w:sz w:val="24"/>
            <w:u w:val="none"/>
            <w:lang w:val="ru-RU"/>
          </w:rPr>
          <w:t>3 Описание результатов разработки</w:t>
        </w:r>
      </w:hyperlink>
      <w:hyperlink w:anchor="_Toc525045292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7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3" w:history="1">
        <w:r w:rsidR="00B641EA">
          <w:rPr>
            <w:rStyle w:val="a5"/>
            <w:color w:val="000000"/>
            <w:sz w:val="24"/>
            <w:u w:val="none"/>
            <w:lang w:val="ru-RU"/>
          </w:rPr>
          <w:t>3.1 Основной класс</w:t>
        </w:r>
      </w:hyperlink>
      <w:hyperlink w:anchor="_Toc525045293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7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4" w:history="1">
        <w:r w:rsidR="00B641EA">
          <w:rPr>
            <w:rStyle w:val="a5"/>
            <w:color w:val="000000"/>
            <w:sz w:val="24"/>
            <w:u w:val="none"/>
            <w:lang w:val="ru-RU"/>
          </w:rPr>
          <w:t>3.2 Дополнительные классы</w:t>
        </w:r>
      </w:hyperlink>
      <w:hyperlink w:anchor="_Toc525045294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2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5" w:history="1">
        <w:r w:rsidR="00B641EA">
          <w:rPr>
            <w:rStyle w:val="a5"/>
            <w:color w:val="000000"/>
            <w:sz w:val="24"/>
            <w:u w:val="none"/>
            <w:lang w:val="ru-RU"/>
          </w:rPr>
          <w:t xml:space="preserve">3.3 </w:t>
        </w:r>
        <w:r w:rsidR="0086160D">
          <w:rPr>
            <w:rStyle w:val="a5"/>
            <w:color w:val="000000"/>
            <w:sz w:val="24"/>
            <w:u w:val="none"/>
            <w:lang w:val="ru-RU"/>
          </w:rPr>
          <w:t>Дополнительные</w:t>
        </w:r>
        <w:r w:rsidR="00B641EA">
          <w:rPr>
            <w:rStyle w:val="a5"/>
            <w:color w:val="000000"/>
            <w:sz w:val="24"/>
            <w:u w:val="none"/>
            <w:lang w:val="ru-RU"/>
          </w:rPr>
          <w:t xml:space="preserve"> </w:t>
        </w:r>
      </w:hyperlink>
      <w:r w:rsidR="0086160D">
        <w:rPr>
          <w:rStyle w:val="a5"/>
          <w:color w:val="000000"/>
          <w:sz w:val="24"/>
          <w:u w:val="none"/>
          <w:lang w:val="ru-RU"/>
        </w:rPr>
        <w:t>ресурсы</w:t>
      </w:r>
      <w:hyperlink w:anchor="_Toc525045295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4</w:t>
      </w:r>
    </w:p>
    <w:p w:rsidR="00F04F45" w:rsidRPr="0086160D" w:rsidRDefault="00380DBF">
      <w:pPr>
        <w:pStyle w:val="Contents2"/>
        <w:tabs>
          <w:tab w:val="right" w:leader="dot" w:pos="9340"/>
        </w:tabs>
        <w:rPr>
          <w:lang w:val="ru-RU"/>
        </w:rPr>
      </w:pPr>
      <w:hyperlink w:anchor="_Toc525045296" w:history="1">
        <w:r w:rsidR="00B641EA">
          <w:rPr>
            <w:rStyle w:val="a5"/>
            <w:color w:val="000000"/>
            <w:sz w:val="24"/>
            <w:u w:val="none"/>
            <w:lang w:val="ru-RU"/>
          </w:rPr>
          <w:t>4 Руководство пользователя</w:t>
        </w:r>
      </w:hyperlink>
      <w:hyperlink w:anchor="_Toc525045296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5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7" w:history="1">
        <w:r w:rsidR="00B641EA">
          <w:rPr>
            <w:rStyle w:val="a5"/>
            <w:color w:val="000000"/>
            <w:sz w:val="24"/>
            <w:u w:val="none"/>
            <w:lang w:val="ru-RU"/>
          </w:rPr>
          <w:t>4.1 Минимальные системные требования</w:t>
        </w:r>
      </w:hyperlink>
      <w:hyperlink w:anchor="_Toc525045297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5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8" w:history="1">
        <w:r w:rsidR="00B641EA">
          <w:rPr>
            <w:rStyle w:val="a5"/>
            <w:color w:val="000000"/>
            <w:sz w:val="24"/>
            <w:u w:val="none"/>
            <w:lang w:val="ru-RU"/>
          </w:rPr>
          <w:t>4.2 Установка и  удаление программы</w:t>
        </w:r>
      </w:hyperlink>
      <w:hyperlink w:anchor="_Toc525045298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5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299" w:history="1">
        <w:r w:rsidR="00B641EA">
          <w:rPr>
            <w:rStyle w:val="a5"/>
            <w:color w:val="000000"/>
            <w:sz w:val="24"/>
            <w:u w:val="none"/>
            <w:lang w:val="ru-RU"/>
          </w:rPr>
          <w:t>4.3 Работа с программой</w:t>
        </w:r>
      </w:hyperlink>
      <w:hyperlink w:anchor="_Toc525045299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5</w:t>
      </w:r>
    </w:p>
    <w:p w:rsidR="00F04F45" w:rsidRPr="0086160D" w:rsidRDefault="00380DBF">
      <w:pPr>
        <w:pStyle w:val="Contents4"/>
        <w:tabs>
          <w:tab w:val="right" w:leader="dot" w:pos="9340"/>
        </w:tabs>
        <w:rPr>
          <w:lang w:val="ru-RU"/>
        </w:rPr>
      </w:pPr>
      <w:hyperlink w:anchor="_Toc525045300" w:history="1">
        <w:r w:rsidR="00B641EA">
          <w:rPr>
            <w:rStyle w:val="a5"/>
            <w:color w:val="000000"/>
            <w:sz w:val="24"/>
            <w:u w:val="none"/>
            <w:lang w:val="ru-RU"/>
          </w:rPr>
          <w:t>4.4 Результат работы программы</w:t>
        </w:r>
      </w:hyperlink>
      <w:hyperlink w:anchor="_Toc525045300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5</w:t>
      </w:r>
    </w:p>
    <w:p w:rsidR="00F04F45" w:rsidRPr="0086160D" w:rsidRDefault="00380DBF">
      <w:pPr>
        <w:pStyle w:val="Contents1"/>
        <w:tabs>
          <w:tab w:val="right" w:leader="dot" w:pos="9340"/>
        </w:tabs>
        <w:rPr>
          <w:lang w:val="ru-RU"/>
        </w:rPr>
      </w:pPr>
      <w:hyperlink w:anchor="_Toc525045301" w:history="1">
        <w:r w:rsidR="00B641EA">
          <w:rPr>
            <w:rStyle w:val="a5"/>
            <w:color w:val="000000"/>
            <w:sz w:val="24"/>
            <w:u w:val="none"/>
            <w:lang w:val="ru-RU"/>
          </w:rPr>
          <w:t>ЗАКЛЮЧЕНИЕ</w:t>
        </w:r>
      </w:hyperlink>
      <w:hyperlink w:anchor="_Toc525045301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19</w:t>
      </w:r>
    </w:p>
    <w:p w:rsidR="00F04F45" w:rsidRPr="0086160D" w:rsidRDefault="00380DBF">
      <w:pPr>
        <w:pStyle w:val="Contents1"/>
        <w:tabs>
          <w:tab w:val="right" w:leader="dot" w:pos="9340"/>
        </w:tabs>
        <w:rPr>
          <w:lang w:val="ru-RU"/>
        </w:rPr>
      </w:pPr>
      <w:hyperlink w:anchor="_Toc525045302" w:history="1">
        <w:r w:rsidR="00B641EA" w:rsidRPr="006F51E6">
          <w:rPr>
            <w:rStyle w:val="a5"/>
            <w:color w:val="000000"/>
            <w:sz w:val="24"/>
            <w:u w:val="none"/>
            <w:lang w:val="ru-RU"/>
          </w:rPr>
          <w:t>СПИСОК ИСПОЛЬЗОВАННЫХ ИСТОЧНИКОВ</w:t>
        </w:r>
      </w:hyperlink>
      <w:hyperlink w:anchor="_Toc525045302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20</w:t>
      </w:r>
    </w:p>
    <w:p w:rsidR="00F04F45" w:rsidRPr="0086160D" w:rsidRDefault="00380DBF">
      <w:pPr>
        <w:pStyle w:val="Contents1"/>
        <w:tabs>
          <w:tab w:val="right" w:leader="dot" w:pos="9340"/>
        </w:tabs>
        <w:rPr>
          <w:lang w:val="ru-RU"/>
        </w:rPr>
      </w:pPr>
      <w:hyperlink w:anchor="_Toc525045303" w:history="1">
        <w:r w:rsidR="00B641EA">
          <w:rPr>
            <w:rStyle w:val="a5"/>
            <w:color w:val="000000"/>
            <w:sz w:val="24"/>
            <w:u w:val="none"/>
            <w:lang w:val="ru-RU"/>
          </w:rPr>
          <w:t>ПРИЛОЖЕНИЕ А (обязательное) Исходный текст</w:t>
        </w:r>
      </w:hyperlink>
      <w:hyperlink w:anchor="_Toc525045303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21</w:t>
      </w:r>
    </w:p>
    <w:p w:rsidR="00F04F45" w:rsidRPr="0086160D" w:rsidRDefault="00380DBF">
      <w:pPr>
        <w:pStyle w:val="Contents3"/>
        <w:tabs>
          <w:tab w:val="right" w:leader="dot" w:pos="9340"/>
        </w:tabs>
        <w:rPr>
          <w:lang w:val="ru-RU"/>
        </w:rPr>
      </w:pPr>
      <w:hyperlink w:anchor="_Toc525045304" w:history="1">
        <w:r w:rsidR="00B641EA">
          <w:rPr>
            <w:rStyle w:val="a5"/>
            <w:color w:val="000000"/>
            <w:sz w:val="24"/>
            <w:u w:val="none"/>
            <w:lang w:val="ru-RU"/>
          </w:rPr>
          <w:t>А.1 Основной класс</w:t>
        </w:r>
      </w:hyperlink>
      <w:hyperlink w:anchor="_Toc525045304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21</w:t>
      </w:r>
    </w:p>
    <w:p w:rsidR="00F04F45" w:rsidRPr="0086160D" w:rsidRDefault="00380DBF">
      <w:pPr>
        <w:pStyle w:val="Contents3"/>
        <w:tabs>
          <w:tab w:val="right" w:leader="dot" w:pos="9340"/>
        </w:tabs>
        <w:rPr>
          <w:lang w:val="ru-RU"/>
        </w:rPr>
      </w:pPr>
      <w:hyperlink w:anchor="_Toc525045305" w:history="1">
        <w:r w:rsidR="00B641EA">
          <w:rPr>
            <w:rStyle w:val="a5"/>
            <w:color w:val="000000"/>
            <w:sz w:val="24"/>
            <w:u w:val="none"/>
            <w:lang w:val="ru-RU"/>
          </w:rPr>
          <w:t>А.2 Дополнительные классы</w:t>
        </w:r>
      </w:hyperlink>
      <w:hyperlink w:anchor="_Toc525045305" w:history="1">
        <w:r w:rsidR="00B641EA" w:rsidRPr="006F51E6">
          <w:rPr>
            <w:sz w:val="24"/>
            <w:lang w:val="ru-RU"/>
          </w:rPr>
          <w:tab/>
        </w:r>
      </w:hyperlink>
      <w:r w:rsidR="0086160D">
        <w:rPr>
          <w:sz w:val="24"/>
          <w:lang w:val="ru-RU"/>
        </w:rPr>
        <w:t>34</w:t>
      </w:r>
    </w:p>
    <w:p w:rsidR="00F04F45" w:rsidRPr="006F51E6" w:rsidRDefault="00B641EA">
      <w:pPr>
        <w:ind w:left="0" w:right="0" w:firstLine="0"/>
        <w:rPr>
          <w:sz w:val="28"/>
          <w:lang w:val="ru-RU"/>
        </w:rPr>
      </w:pPr>
      <w:r>
        <w:rPr>
          <w:sz w:val="28"/>
        </w:rPr>
        <w:fldChar w:fldCharType="end"/>
      </w:r>
      <w:bookmarkStart w:id="0" w:name="_Toc8241"/>
    </w:p>
    <w:p w:rsidR="005D529D" w:rsidRPr="006F51E6" w:rsidRDefault="005D529D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sz w:val="28"/>
          <w:lang w:val="ru-RU"/>
        </w:rPr>
      </w:pPr>
    </w:p>
    <w:p w:rsidR="00426386" w:rsidRPr="006F51E6" w:rsidRDefault="00426386">
      <w:pPr>
        <w:ind w:left="0" w:right="0" w:firstLine="0"/>
        <w:rPr>
          <w:lang w:val="ru-RU"/>
        </w:rPr>
      </w:pPr>
    </w:p>
    <w:p w:rsidR="00F04F45" w:rsidRPr="00B641EA" w:rsidRDefault="00B641EA">
      <w:pPr>
        <w:pStyle w:val="1"/>
        <w:spacing w:before="240" w:after="60" w:line="360" w:lineRule="auto"/>
        <w:ind w:left="0" w:firstLine="0"/>
        <w:rPr>
          <w:lang w:val="ru-RU"/>
        </w:rPr>
      </w:pPr>
      <w:bookmarkStart w:id="1" w:name="_Toc524718571"/>
      <w:bookmarkStart w:id="2" w:name="_Toc525045275"/>
      <w:r>
        <w:rPr>
          <w:szCs w:val="36"/>
          <w:lang w:val="ru-RU"/>
        </w:rPr>
        <w:lastRenderedPageBreak/>
        <w:t>ВВЕДЕНИЕ</w:t>
      </w:r>
      <w:bookmarkEnd w:id="0"/>
      <w:bookmarkEnd w:id="1"/>
      <w:bookmarkEnd w:id="2"/>
    </w:p>
    <w:p w:rsidR="00F04F45" w:rsidRPr="00D6528E" w:rsidRDefault="00B641EA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>Цель курсовой работы –</w:t>
      </w:r>
      <w:r w:rsidR="00426386">
        <w:rPr>
          <w:lang w:val="ru-RU"/>
        </w:rPr>
        <w:t xml:space="preserve"> используя графический фреймворк, </w:t>
      </w:r>
      <w:r>
        <w:rPr>
          <w:lang w:val="ru-RU"/>
        </w:rPr>
        <w:t>разработать программу, которая осуществляет поиск</w:t>
      </w:r>
      <w:r w:rsidR="00426386">
        <w:rPr>
          <w:lang w:val="ru-RU"/>
        </w:rPr>
        <w:t>,</w:t>
      </w:r>
      <w:r>
        <w:rPr>
          <w:lang w:val="ru-RU"/>
        </w:rPr>
        <w:t xml:space="preserve"> </w:t>
      </w:r>
      <w:r w:rsidR="00426386">
        <w:rPr>
          <w:lang w:val="ru-RU"/>
        </w:rPr>
        <w:t>загаданной пользователем, последовательности цветов</w:t>
      </w:r>
      <w:r>
        <w:rPr>
          <w:lang w:val="ru-RU"/>
        </w:rPr>
        <w:t xml:space="preserve">. Для разработки программы будем использовать язык программирования </w:t>
      </w:r>
      <w:r>
        <w:t>Java</w:t>
      </w:r>
      <w:r w:rsidR="00426386">
        <w:rPr>
          <w:lang w:val="ru-RU"/>
        </w:rPr>
        <w:t xml:space="preserve">, а в частности платформу на основе </w:t>
      </w:r>
      <w:r w:rsidR="00426386">
        <w:t>java</w:t>
      </w:r>
      <w:r w:rsidR="00426386">
        <w:rPr>
          <w:lang w:val="ru-RU"/>
        </w:rPr>
        <w:t xml:space="preserve"> для создания приложений с графическим интерфейсом </w:t>
      </w:r>
      <w:r w:rsidR="00426386">
        <w:t>javaFX</w:t>
      </w:r>
      <w:r>
        <w:rPr>
          <w:lang w:val="ru-RU"/>
        </w:rPr>
        <w:t>. При разработке программы будем руководствоваться описанием задачи в книге</w:t>
      </w:r>
      <w:r w:rsidR="00872B75">
        <w:rPr>
          <w:lang w:val="ru-RU"/>
        </w:rPr>
        <w:t xml:space="preserve"> Окулова С.М. Программирование в алгоритмах</w:t>
      </w:r>
      <w:r>
        <w:rPr>
          <w:lang w:val="ru-RU"/>
        </w:rPr>
        <w:t>. Требуется</w:t>
      </w:r>
      <w:r w:rsidR="00CF0865">
        <w:rPr>
          <w:lang w:val="ru-RU"/>
        </w:rPr>
        <w:t xml:space="preserve"> </w:t>
      </w:r>
      <w:r w:rsidR="00E468AF">
        <w:rPr>
          <w:lang w:val="ru-RU"/>
        </w:rPr>
        <w:t>выбрать структуру данных</w:t>
      </w:r>
      <w:r w:rsidR="00CF0865">
        <w:rPr>
          <w:lang w:val="ru-RU"/>
        </w:rPr>
        <w:t>, которая в последствии будет заполнена всеми возможными последовательностями вариантов и с использованием метода решета, отсеивать последовательности неудовлетворяющие условиям. Неудовлетворяющие последовательности должны быть получены из ответов пользователя</w:t>
      </w:r>
      <w:r w:rsidR="0059214B">
        <w:rPr>
          <w:lang w:val="ru-RU"/>
        </w:rPr>
        <w:t xml:space="preserve"> на предложенные компьютером варианты последовательностей</w:t>
      </w:r>
      <w:r w:rsidR="00CF0865">
        <w:rPr>
          <w:lang w:val="ru-RU"/>
        </w:rPr>
        <w:t>. Для нахождения загаданной последовательности за минимальное количество ходов необходимо</w:t>
      </w:r>
      <w:r w:rsidR="0059214B">
        <w:rPr>
          <w:lang w:val="ru-RU"/>
        </w:rPr>
        <w:t>,</w:t>
      </w:r>
      <w:r w:rsidR="00CF0865">
        <w:rPr>
          <w:lang w:val="ru-RU"/>
        </w:rPr>
        <w:t xml:space="preserve"> </w:t>
      </w:r>
      <w:r w:rsidR="0059214B">
        <w:rPr>
          <w:lang w:val="ru-RU"/>
        </w:rPr>
        <w:t xml:space="preserve">чтобы компьютер грамотно находил </w:t>
      </w:r>
      <w:r>
        <w:rPr>
          <w:lang w:val="ru-RU"/>
        </w:rPr>
        <w:t>оптимальные</w:t>
      </w:r>
      <w:r w:rsidR="0059214B">
        <w:rPr>
          <w:lang w:val="ru-RU"/>
        </w:rPr>
        <w:t xml:space="preserve"> предложенные пользователю</w:t>
      </w:r>
      <w:r>
        <w:rPr>
          <w:lang w:val="ru-RU"/>
        </w:rPr>
        <w:t xml:space="preserve"> </w:t>
      </w:r>
      <w:r w:rsidR="0059214B">
        <w:rPr>
          <w:lang w:val="ru-RU"/>
        </w:rPr>
        <w:t>последовательности</w:t>
      </w:r>
      <w:r w:rsidR="00CE4BF5">
        <w:rPr>
          <w:lang w:val="ru-RU"/>
        </w:rPr>
        <w:t xml:space="preserve"> </w:t>
      </w:r>
      <w:r w:rsidR="00E74F69" w:rsidRPr="00E74F69">
        <w:rPr>
          <w:lang w:val="ru-RU"/>
        </w:rPr>
        <w:t>[</w:t>
      </w:r>
      <w:r w:rsidR="00902509">
        <w:rPr>
          <w:lang w:val="ru-RU"/>
        </w:rPr>
        <w:t>3</w:t>
      </w:r>
      <w:r w:rsidR="00E74F69" w:rsidRPr="00E74F69">
        <w:rPr>
          <w:lang w:val="ru-RU"/>
        </w:rPr>
        <w:t>]</w:t>
      </w:r>
      <w:r>
        <w:rPr>
          <w:lang w:val="ru-RU"/>
        </w:rPr>
        <w:t>.</w:t>
      </w:r>
      <w:r w:rsidR="0059214B">
        <w:rPr>
          <w:lang w:val="ru-RU"/>
        </w:rPr>
        <w:t xml:space="preserve"> Интерфейс программы должен позволять контактировать пользователю с программой, через обработчики нажатий на кнопки с помощью мыши или комбинаций клавиш на клавиатуре</w:t>
      </w:r>
      <w:r w:rsidR="00D6528E">
        <w:rPr>
          <w:lang w:val="ru-RU"/>
        </w:rPr>
        <w:t>, а так</w:t>
      </w:r>
      <w:r w:rsidR="0059214B">
        <w:rPr>
          <w:lang w:val="ru-RU"/>
        </w:rPr>
        <w:t xml:space="preserve">же предоставлять информацию </w:t>
      </w:r>
      <w:r w:rsidR="00D6528E">
        <w:rPr>
          <w:lang w:val="ru-RU"/>
        </w:rPr>
        <w:t>пользователю в виде изменяющихся сцен или всплывающих окон</w:t>
      </w:r>
      <w:r w:rsidR="0059214B">
        <w:rPr>
          <w:lang w:val="ru-RU"/>
        </w:rPr>
        <w:t xml:space="preserve">. </w:t>
      </w:r>
      <w:r w:rsidR="00D6528E">
        <w:rPr>
          <w:lang w:val="ru-RU"/>
        </w:rPr>
        <w:t>При разработки графической части программы будем руководствоватьс</w:t>
      </w:r>
      <w:r w:rsidR="00400DD6">
        <w:rPr>
          <w:lang w:val="ru-RU"/>
        </w:rPr>
        <w:t>я учебным пособием</w:t>
      </w:r>
      <w:bookmarkStart w:id="3" w:name="_GoBack"/>
      <w:bookmarkEnd w:id="3"/>
      <w:r w:rsidR="00D6528E">
        <w:rPr>
          <w:lang w:val="ru-RU"/>
        </w:rPr>
        <w:t xml:space="preserve"> </w:t>
      </w:r>
      <w:r w:rsidR="00D6528E" w:rsidRPr="00D6528E">
        <w:rPr>
          <w:lang w:val="ru-RU"/>
        </w:rPr>
        <w:t>[</w:t>
      </w:r>
      <w:r w:rsidR="00902509">
        <w:rPr>
          <w:lang w:val="ru-RU"/>
        </w:rPr>
        <w:t>4</w:t>
      </w:r>
      <w:r w:rsidR="00D6528E" w:rsidRPr="00D6528E">
        <w:rPr>
          <w:lang w:val="ru-RU"/>
        </w:rPr>
        <w:t>]</w:t>
      </w:r>
      <w:r w:rsidR="00D6528E">
        <w:rPr>
          <w:lang w:val="ru-RU"/>
        </w:rPr>
        <w:t>.</w:t>
      </w:r>
    </w:p>
    <w:p w:rsidR="00F04F45" w:rsidRDefault="00B641EA">
      <w:pPr>
        <w:spacing w:line="348" w:lineRule="auto"/>
        <w:ind w:left="-15" w:right="0" w:firstLine="710"/>
        <w:rPr>
          <w:lang w:val="ru-RU"/>
        </w:rPr>
      </w:pPr>
      <w:r>
        <w:rPr>
          <w:lang w:val="ru-RU"/>
        </w:rPr>
        <w:t>Правила оформления пояснительной записки соответствуют приведенным в пособии [</w:t>
      </w:r>
      <w:r w:rsidR="00902509">
        <w:rPr>
          <w:lang w:val="ru-RU"/>
        </w:rPr>
        <w:t>2</w:t>
      </w:r>
      <w:r>
        <w:rPr>
          <w:lang w:val="ru-RU"/>
        </w:rPr>
        <w:t>].</w:t>
      </w:r>
    </w:p>
    <w:p w:rsidR="00F04F45" w:rsidRDefault="00B641EA">
      <w:pPr>
        <w:spacing w:after="124"/>
        <w:ind w:left="720" w:right="0" w:firstLine="0"/>
        <w:rPr>
          <w:lang w:val="ru-RU"/>
        </w:rPr>
      </w:pPr>
      <w:r>
        <w:rPr>
          <w:lang w:val="ru-RU"/>
        </w:rPr>
        <w:t>Пояснительная записка имеет следующую структуру:</w:t>
      </w:r>
    </w:p>
    <w:p w:rsidR="00F04F45" w:rsidRDefault="00B641EA">
      <w:pPr>
        <w:spacing w:after="124"/>
        <w:ind w:left="748" w:right="0" w:firstLine="0"/>
        <w:rPr>
          <w:lang w:val="ru-RU"/>
        </w:rPr>
      </w:pPr>
      <w:r>
        <w:rPr>
          <w:lang w:val="ru-RU"/>
        </w:rPr>
        <w:t>а) введение, где описывается краткая постановка задачи и содержание разделов;</w:t>
      </w:r>
    </w:p>
    <w:p w:rsidR="00F04F45" w:rsidRDefault="00B641EA">
      <w:pPr>
        <w:spacing w:after="124"/>
        <w:ind w:left="748" w:right="0" w:firstLine="0"/>
        <w:rPr>
          <w:lang w:val="ru-RU"/>
        </w:rPr>
      </w:pPr>
      <w:r>
        <w:rPr>
          <w:lang w:val="ru-RU"/>
        </w:rPr>
        <w:t>б) основная часть, которая состоит из нескольких разделов:</w:t>
      </w:r>
    </w:p>
    <w:p w:rsidR="00F04F45" w:rsidRDefault="00B641EA">
      <w:pPr>
        <w:spacing w:after="124"/>
        <w:ind w:left="0" w:right="0" w:hanging="260"/>
        <w:rPr>
          <w:lang w:val="ru-RU"/>
        </w:rPr>
      </w:pPr>
      <w:r>
        <w:rPr>
          <w:lang w:val="ru-RU"/>
        </w:rPr>
        <w:t xml:space="preserve">                           1) постановка задачи;</w:t>
      </w:r>
    </w:p>
    <w:p w:rsidR="00F04F45" w:rsidRDefault="00B641EA">
      <w:pPr>
        <w:spacing w:after="124"/>
        <w:ind w:left="0" w:right="0" w:hanging="260"/>
        <w:rPr>
          <w:lang w:val="ru-RU"/>
        </w:rPr>
      </w:pPr>
      <w:r>
        <w:rPr>
          <w:lang w:val="ru-RU"/>
        </w:rPr>
        <w:t xml:space="preserve">                           2) анализ поставленной задачи;</w:t>
      </w:r>
    </w:p>
    <w:p w:rsidR="00F04F45" w:rsidRDefault="00B641EA">
      <w:pPr>
        <w:spacing w:line="348" w:lineRule="auto"/>
        <w:ind w:left="0" w:right="0" w:hanging="260"/>
        <w:rPr>
          <w:lang w:val="ru-RU"/>
        </w:rPr>
      </w:pPr>
      <w:r>
        <w:rPr>
          <w:lang w:val="ru-RU"/>
        </w:rPr>
        <w:t xml:space="preserve">                           3) описание результатов разработки;</w:t>
      </w:r>
    </w:p>
    <w:p w:rsidR="00F04F45" w:rsidRDefault="00B641EA">
      <w:pPr>
        <w:spacing w:line="348" w:lineRule="auto"/>
        <w:ind w:left="1362" w:right="0" w:firstLine="0"/>
        <w:rPr>
          <w:lang w:val="ru-RU"/>
        </w:rPr>
      </w:pPr>
      <w:r>
        <w:rPr>
          <w:lang w:val="ru-RU"/>
        </w:rPr>
        <w:t>4) руководство пользователя.</w:t>
      </w:r>
    </w:p>
    <w:p w:rsidR="00F04F45" w:rsidRDefault="00B641EA">
      <w:pPr>
        <w:spacing w:after="197"/>
        <w:ind w:left="748" w:right="0" w:firstLine="0"/>
        <w:rPr>
          <w:lang w:val="ru-RU"/>
        </w:rPr>
      </w:pPr>
      <w:r>
        <w:rPr>
          <w:lang w:val="ru-RU"/>
        </w:rPr>
        <w:t>в) заключение, где проводится анализ проделанной работы;</w:t>
      </w:r>
    </w:p>
    <w:p w:rsidR="00F04F45" w:rsidRDefault="00B641EA">
      <w:pPr>
        <w:spacing w:line="360" w:lineRule="auto"/>
        <w:ind w:left="1020" w:right="0" w:hanging="282"/>
        <w:rPr>
          <w:lang w:val="ru-RU"/>
        </w:rPr>
      </w:pPr>
      <w:r>
        <w:rPr>
          <w:lang w:val="ru-RU"/>
        </w:rPr>
        <w:t>г) список использованных источников, который содержит перечень использованной при разработке литературы;</w:t>
      </w:r>
    </w:p>
    <w:p w:rsidR="00F04F45" w:rsidRDefault="00B641EA">
      <w:pPr>
        <w:ind w:left="748" w:right="0" w:firstLine="0"/>
        <w:rPr>
          <w:lang w:val="ru-RU"/>
        </w:rPr>
      </w:pPr>
      <w:r>
        <w:rPr>
          <w:lang w:val="ru-RU"/>
        </w:rPr>
        <w:t>д) приложение, где содержатся исходные коды.</w:t>
      </w:r>
    </w:p>
    <w:p w:rsidR="00F04F45" w:rsidRDefault="00F04F45">
      <w:pPr>
        <w:pStyle w:val="2"/>
        <w:spacing w:after="272"/>
        <w:ind w:left="733" w:firstLine="0"/>
        <w:rPr>
          <w:lang w:val="ru-RU"/>
        </w:rPr>
      </w:pPr>
      <w:bookmarkStart w:id="4" w:name="_Toc8242"/>
    </w:p>
    <w:p w:rsidR="00F04F45" w:rsidRDefault="00F04F45" w:rsidP="00E74F69">
      <w:pPr>
        <w:ind w:left="0" w:firstLine="0"/>
        <w:rPr>
          <w:lang w:val="ru-RU"/>
        </w:rPr>
      </w:pPr>
    </w:p>
    <w:p w:rsidR="00F04F45" w:rsidRPr="00B641EA" w:rsidRDefault="00B641EA">
      <w:pPr>
        <w:pStyle w:val="2"/>
        <w:spacing w:after="272" w:line="360" w:lineRule="auto"/>
        <w:ind w:left="733" w:firstLine="0"/>
        <w:rPr>
          <w:lang w:val="ru-RU"/>
        </w:rPr>
      </w:pPr>
      <w:bookmarkStart w:id="5" w:name="_Toc524718572"/>
      <w:bookmarkStart w:id="6" w:name="_Toc525045276"/>
      <w:r>
        <w:rPr>
          <w:sz w:val="32"/>
          <w:lang w:val="ru-RU"/>
        </w:rPr>
        <w:lastRenderedPageBreak/>
        <w:t>1</w:t>
      </w:r>
      <w:r>
        <w:rPr>
          <w:lang w:val="ru-RU"/>
        </w:rPr>
        <w:t xml:space="preserve"> </w:t>
      </w:r>
      <w:r>
        <w:rPr>
          <w:sz w:val="32"/>
          <w:szCs w:val="32"/>
          <w:lang w:val="ru-RU"/>
        </w:rPr>
        <w:t>Постановка</w:t>
      </w:r>
      <w:r>
        <w:rPr>
          <w:lang w:val="ru-RU"/>
        </w:rPr>
        <w:t xml:space="preserve"> </w:t>
      </w:r>
      <w:r>
        <w:rPr>
          <w:sz w:val="32"/>
          <w:lang w:val="ru-RU"/>
        </w:rPr>
        <w:t>задачи</w:t>
      </w:r>
      <w:bookmarkEnd w:id="4"/>
      <w:bookmarkEnd w:id="5"/>
      <w:bookmarkEnd w:id="6"/>
    </w:p>
    <w:p w:rsidR="009B17A0" w:rsidRDefault="00B641EA" w:rsidP="009B17A0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 xml:space="preserve">Для решения задачи </w:t>
      </w:r>
      <w:r w:rsidR="00E74F69">
        <w:rPr>
          <w:lang w:val="ru-RU"/>
        </w:rPr>
        <w:t xml:space="preserve">в программе </w:t>
      </w:r>
      <w:r w:rsidR="0001385E">
        <w:rPr>
          <w:lang w:val="ru-RU"/>
        </w:rPr>
        <w:t>«</w:t>
      </w:r>
      <w:r w:rsidR="00E74F69">
        <w:rPr>
          <w:lang w:val="ru-RU"/>
        </w:rPr>
        <w:t>Быки и коровы</w:t>
      </w:r>
      <w:r w:rsidR="0001385E">
        <w:rPr>
          <w:lang w:val="ru-RU"/>
        </w:rPr>
        <w:t>»</w:t>
      </w:r>
      <w:r>
        <w:rPr>
          <w:lang w:val="ru-RU"/>
        </w:rPr>
        <w:t xml:space="preserve"> воспользуемся методом </w:t>
      </w:r>
      <w:r w:rsidR="00E74F69">
        <w:rPr>
          <w:lang w:val="ru-RU"/>
        </w:rPr>
        <w:t>решета. Метод комбинаторного программирования, который рассматривает конечное множество и исключает все элементы этого множества, не представляющие интереса</w:t>
      </w:r>
      <w:r>
        <w:rPr>
          <w:lang w:val="ru-RU"/>
        </w:rPr>
        <w:t>.</w:t>
      </w:r>
      <w:r w:rsidR="00E74F69">
        <w:rPr>
          <w:lang w:val="ru-RU"/>
        </w:rPr>
        <w:t xml:space="preserve"> Мы будем генерировать полное множество и пойдем от обратного – от всего множества решений к единственному решению задачи, путем отсеивания. Для наилучшего результата, необходимо правильно выбрать первые вариации последовательностей, предложенные компьютером.</w:t>
      </w:r>
      <w:r w:rsidR="00D079B7">
        <w:rPr>
          <w:lang w:val="ru-RU"/>
        </w:rPr>
        <w:t xml:space="preserve"> В этом нам поможет специальный метод, который будет генерировать </w:t>
      </w:r>
      <w:r w:rsidR="0001385E">
        <w:rPr>
          <w:lang w:val="ru-RU"/>
        </w:rPr>
        <w:t>«</w:t>
      </w:r>
      <w:r w:rsidR="00D079B7">
        <w:rPr>
          <w:color w:val="auto"/>
          <w:lang w:val="ru-RU"/>
        </w:rPr>
        <w:t>правильные</w:t>
      </w:r>
      <w:r w:rsidR="0001385E">
        <w:rPr>
          <w:lang w:val="ru-RU"/>
        </w:rPr>
        <w:t>»</w:t>
      </w:r>
      <w:r w:rsidR="00D079B7">
        <w:rPr>
          <w:color w:val="auto"/>
          <w:shd w:val="clear" w:color="auto" w:fill="FFFFFF"/>
          <w:lang w:val="ru-RU"/>
        </w:rPr>
        <w:t xml:space="preserve"> первые ходы, наличие которых позволит нам найти загаданное число не более чем за 6 ходов </w:t>
      </w:r>
      <w:r w:rsidR="00D079B7" w:rsidRPr="00D079B7">
        <w:rPr>
          <w:color w:val="auto"/>
          <w:shd w:val="clear" w:color="auto" w:fill="FFFFFF"/>
          <w:lang w:val="ru-RU"/>
        </w:rPr>
        <w:t>[</w:t>
      </w:r>
      <w:r w:rsidR="00902509">
        <w:rPr>
          <w:color w:val="auto"/>
          <w:shd w:val="clear" w:color="auto" w:fill="FFFFFF"/>
          <w:lang w:val="ru-RU"/>
        </w:rPr>
        <w:t>3</w:t>
      </w:r>
      <w:r w:rsidR="00D079B7" w:rsidRPr="00D079B7">
        <w:rPr>
          <w:color w:val="auto"/>
          <w:shd w:val="clear" w:color="auto" w:fill="FFFFFF"/>
          <w:lang w:val="ru-RU"/>
        </w:rPr>
        <w:t>]</w:t>
      </w:r>
      <w:r w:rsidR="009B17A0">
        <w:rPr>
          <w:color w:val="auto"/>
          <w:shd w:val="clear" w:color="auto" w:fill="FFFFFF"/>
          <w:lang w:val="ru-RU"/>
        </w:rPr>
        <w:t>.</w:t>
      </w:r>
    </w:p>
    <w:p w:rsidR="00F04F45" w:rsidRDefault="00B641EA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 xml:space="preserve">При разработке </w:t>
      </w:r>
      <w:r w:rsidR="00E74F69">
        <w:rPr>
          <w:lang w:val="ru-RU"/>
        </w:rPr>
        <w:t xml:space="preserve">не </w:t>
      </w:r>
      <w:r>
        <w:rPr>
          <w:lang w:val="ru-RU"/>
        </w:rPr>
        <w:t xml:space="preserve">обязательно использование </w:t>
      </w:r>
      <w:r>
        <w:t>JUnit</w:t>
      </w:r>
      <w:r>
        <w:rPr>
          <w:lang w:val="ru-RU"/>
        </w:rPr>
        <w:t>-тестов.</w:t>
      </w:r>
    </w:p>
    <w:p w:rsidR="00676250" w:rsidRPr="00E62775" w:rsidRDefault="007E6BB4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>Для</w:t>
      </w:r>
      <w:r w:rsidR="00E62775" w:rsidRPr="00E62775">
        <w:rPr>
          <w:lang w:val="ru-RU"/>
        </w:rPr>
        <w:t xml:space="preserve"> соз</w:t>
      </w:r>
      <w:r>
        <w:rPr>
          <w:lang w:val="ru-RU"/>
        </w:rPr>
        <w:t>дания графического интерфейса п</w:t>
      </w:r>
      <w:r w:rsidR="00E62775" w:rsidRPr="00E62775">
        <w:rPr>
          <w:lang w:val="ru-RU"/>
        </w:rPr>
        <w:t xml:space="preserve">режде всего нам нужны различные визуальные элементы, например, кнопки, текстовые поля, списки, изображения и так далее. </w:t>
      </w:r>
      <w:r w:rsidR="00E62775" w:rsidRPr="00E62775">
        <w:t>JavaFX</w:t>
      </w:r>
      <w:r w:rsidR="00E62775" w:rsidRPr="00E62775">
        <w:rPr>
          <w:lang w:val="ru-RU"/>
        </w:rPr>
        <w:t xml:space="preserve"> предоставляет большой набор встроенных визуальных элементов. </w:t>
      </w:r>
      <w:r w:rsidR="00E62775">
        <w:rPr>
          <w:lang w:val="ru-RU"/>
        </w:rPr>
        <w:t xml:space="preserve">Далее нам необходимы компоновщики, которые позволяют управлять расположением вложенных в них элементов, для придания графическому интерфейсу упорядоченности, создавая дизайн окна. </w:t>
      </w:r>
      <w:r w:rsidR="002C2D8C">
        <w:rPr>
          <w:lang w:val="ru-RU"/>
        </w:rPr>
        <w:t>Для приданию интерфейсу динамичности будем использовать обработчики событий, которые будут, например, реагировать на нажатие по кнопке и изменять интерфейс окна пользователя. В целом интерфейс программы будет представлять из себя оконные сцены, которые будут сменять друг друга в зависимости от действий пользователя</w:t>
      </w:r>
      <w:r w:rsidR="00F27997">
        <w:rPr>
          <w:lang w:val="ru-RU"/>
        </w:rPr>
        <w:t xml:space="preserve"> </w:t>
      </w:r>
      <w:r w:rsidR="00F27997" w:rsidRPr="00D6528E">
        <w:rPr>
          <w:lang w:val="ru-RU"/>
        </w:rPr>
        <w:t>[</w:t>
      </w:r>
      <w:r w:rsidR="00902509">
        <w:rPr>
          <w:lang w:val="ru-RU"/>
        </w:rPr>
        <w:t>4</w:t>
      </w:r>
      <w:r w:rsidR="00F27997" w:rsidRPr="00D6528E">
        <w:rPr>
          <w:lang w:val="ru-RU"/>
        </w:rPr>
        <w:t>]</w:t>
      </w:r>
      <w:r w:rsidR="00F27997">
        <w:rPr>
          <w:lang w:val="ru-RU"/>
        </w:rPr>
        <w:t>.</w:t>
      </w:r>
      <w:r w:rsidR="002C2D8C">
        <w:rPr>
          <w:lang w:val="ru-RU"/>
        </w:rPr>
        <w:t xml:space="preserve"> </w:t>
      </w:r>
    </w:p>
    <w:p w:rsidR="00F04F45" w:rsidRPr="00B641EA" w:rsidRDefault="00B641EA">
      <w:pPr>
        <w:spacing w:line="348" w:lineRule="auto"/>
        <w:ind w:left="-15" w:right="0" w:firstLine="710"/>
        <w:rPr>
          <w:lang w:val="ru-RU"/>
        </w:rPr>
      </w:pPr>
      <w:r>
        <w:rPr>
          <w:lang w:val="ru-RU"/>
        </w:rPr>
        <w:t xml:space="preserve">При описании программы использовать схемы работы системы (ГОСТ 19.701-90) и диаграммы классов по правилам </w:t>
      </w:r>
      <w:r>
        <w:t>UML</w:t>
      </w:r>
      <w:r>
        <w:rPr>
          <w:lang w:val="ru-RU"/>
        </w:rPr>
        <w:t>.</w:t>
      </w:r>
    </w:p>
    <w:p w:rsidR="00F04F45" w:rsidRDefault="00B641EA">
      <w:pPr>
        <w:pStyle w:val="2"/>
        <w:pageBreakBefore/>
        <w:spacing w:line="360" w:lineRule="auto"/>
        <w:ind w:left="733" w:firstLine="0"/>
        <w:rPr>
          <w:sz w:val="32"/>
          <w:lang w:val="ru-RU"/>
        </w:rPr>
      </w:pPr>
      <w:bookmarkStart w:id="7" w:name="_Toc8243"/>
      <w:bookmarkStart w:id="8" w:name="_Toc524718573"/>
      <w:bookmarkStart w:id="9" w:name="_Toc525045277"/>
      <w:r>
        <w:rPr>
          <w:sz w:val="32"/>
          <w:lang w:val="ru-RU"/>
        </w:rPr>
        <w:lastRenderedPageBreak/>
        <w:t>2 Анализ поставленной задачи</w:t>
      </w:r>
      <w:bookmarkEnd w:id="7"/>
      <w:bookmarkEnd w:id="8"/>
      <w:bookmarkEnd w:id="9"/>
    </w:p>
    <w:p w:rsidR="00F04F45" w:rsidRDefault="00B641EA">
      <w:pPr>
        <w:pStyle w:val="4"/>
        <w:spacing w:line="360" w:lineRule="auto"/>
        <w:ind w:left="705" w:firstLine="0"/>
        <w:rPr>
          <w:sz w:val="28"/>
          <w:lang w:val="ru-RU"/>
        </w:rPr>
      </w:pPr>
      <w:bookmarkStart w:id="10" w:name="_Toc8244"/>
      <w:bookmarkStart w:id="11" w:name="_Toc524718574"/>
      <w:bookmarkStart w:id="12" w:name="_Toc525045278"/>
      <w:r>
        <w:rPr>
          <w:sz w:val="28"/>
          <w:lang w:val="ru-RU"/>
        </w:rPr>
        <w:t>2.1 Задача и взаимодействие</w:t>
      </w:r>
      <w:bookmarkEnd w:id="10"/>
      <w:bookmarkEnd w:id="11"/>
      <w:bookmarkEnd w:id="12"/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Для решения поставленной задачи необходимо в разработанной программе выполнить следующий алгоритм (последовательность действий):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а) сгенерировать все возможные последовательности комбинаций в выбранной структуре данных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б) сгенерировать последовательность для вопроса пользователю, с помощью специального метода преобразовать её в последовательность цветов и показать пользователю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в) создать окно графического интерфейса для общения с пользователем и дать пользователю возможность ответить, его ли это последовательность или нет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 xml:space="preserve">г) </w:t>
      </w:r>
      <w:r w:rsidRPr="00CE4BF5">
        <w:rPr>
          <w:spacing w:val="-8"/>
          <w:lang w:val="ru-RU"/>
        </w:rPr>
        <w:t>если пользователь ответит «</w:t>
      </w:r>
      <w:r w:rsidRPr="00CE4BF5">
        <w:rPr>
          <w:color w:val="auto"/>
          <w:spacing w:val="-8"/>
          <w:lang w:val="ru-RU"/>
        </w:rPr>
        <w:t>ДА</w:t>
      </w:r>
      <w:r w:rsidRPr="00CE4BF5">
        <w:rPr>
          <w:spacing w:val="-8"/>
          <w:lang w:val="ru-RU"/>
        </w:rPr>
        <w:t>»</w:t>
      </w:r>
      <w:r w:rsidRPr="00CE4BF5">
        <w:rPr>
          <w:color w:val="auto"/>
          <w:spacing w:val="-8"/>
          <w:shd w:val="clear" w:color="auto" w:fill="FFFFFF"/>
          <w:lang w:val="ru-RU"/>
        </w:rPr>
        <w:t xml:space="preserve">, то переходим к пункту </w:t>
      </w:r>
      <w:r w:rsidRPr="00CE4BF5">
        <w:rPr>
          <w:spacing w:val="-8"/>
          <w:lang w:val="ru-RU"/>
        </w:rPr>
        <w:t>'</w:t>
      </w:r>
      <w:r w:rsidRPr="00CE4BF5">
        <w:rPr>
          <w:color w:val="auto"/>
          <w:spacing w:val="-8"/>
          <w:lang w:val="ru-RU"/>
        </w:rPr>
        <w:t>ж</w:t>
      </w:r>
      <w:r w:rsidRPr="00CE4BF5">
        <w:rPr>
          <w:color w:val="auto"/>
          <w:spacing w:val="-8"/>
          <w:shd w:val="clear" w:color="auto" w:fill="FFFFFF"/>
          <w:lang w:val="ru-RU"/>
        </w:rPr>
        <w:t xml:space="preserve">', если </w:t>
      </w:r>
      <w:r w:rsidRPr="00CE4BF5">
        <w:rPr>
          <w:spacing w:val="-8"/>
          <w:lang w:val="ru-RU"/>
        </w:rPr>
        <w:t>«</w:t>
      </w:r>
      <w:r w:rsidRPr="00CE4BF5">
        <w:rPr>
          <w:color w:val="auto"/>
          <w:spacing w:val="-8"/>
          <w:lang w:val="ru-RU"/>
        </w:rPr>
        <w:t>НЕТ</w:t>
      </w:r>
      <w:r w:rsidRPr="00CE4BF5">
        <w:rPr>
          <w:spacing w:val="-8"/>
          <w:lang w:val="ru-RU"/>
        </w:rPr>
        <w:t>»</w:t>
      </w:r>
      <w:r w:rsidRPr="00CE4BF5">
        <w:rPr>
          <w:color w:val="auto"/>
          <w:spacing w:val="-8"/>
          <w:shd w:val="clear" w:color="auto" w:fill="FFFFFF"/>
          <w:lang w:val="ru-RU"/>
        </w:rPr>
        <w:t xml:space="preserve">, то к пункту </w:t>
      </w:r>
      <w:r w:rsidRPr="00CE4BF5">
        <w:rPr>
          <w:spacing w:val="-8"/>
          <w:lang w:val="ru-RU"/>
        </w:rPr>
        <w:t>'д</w:t>
      </w:r>
      <w:r w:rsidRPr="00CE4BF5">
        <w:rPr>
          <w:color w:val="auto"/>
          <w:spacing w:val="-8"/>
          <w:shd w:val="clear" w:color="auto" w:fill="FFFFFF"/>
          <w:lang w:val="ru-RU"/>
        </w:rPr>
        <w:t>'</w:t>
      </w:r>
      <w:r w:rsidRPr="00CE4BF5">
        <w:rPr>
          <w:spacing w:val="-8"/>
          <w:lang w:val="ru-RU"/>
        </w:rPr>
        <w:t>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д) дать пользователю возможность выбрать сколько в предложенной последовательности «</w:t>
      </w:r>
      <w:r w:rsidRPr="00CE4BF5">
        <w:rPr>
          <w:color w:val="auto"/>
          <w:spacing w:val="-4"/>
          <w:lang w:val="ru-RU"/>
        </w:rPr>
        <w:t>БЫКОВ</w:t>
      </w:r>
      <w:r w:rsidRPr="00CE4BF5">
        <w:rPr>
          <w:spacing w:val="-4"/>
          <w:lang w:val="ru-RU"/>
        </w:rPr>
        <w:t>» и «</w:t>
      </w:r>
      <w:r w:rsidRPr="00CE4BF5">
        <w:rPr>
          <w:color w:val="auto"/>
          <w:spacing w:val="-4"/>
          <w:lang w:val="ru-RU"/>
        </w:rPr>
        <w:t>КОРОВ</w:t>
      </w:r>
      <w:r w:rsidRPr="00CE4BF5">
        <w:rPr>
          <w:spacing w:val="-4"/>
          <w:lang w:val="ru-RU"/>
        </w:rPr>
        <w:t>»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е) отсортировать от всех возможных последовательностей те что не подходят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ё) если в массиве всех последовательностей осталось одна последовательность, то переходим к пункту '</w:t>
      </w:r>
      <w:r w:rsidRPr="00CE4BF5">
        <w:rPr>
          <w:color w:val="auto"/>
          <w:spacing w:val="-4"/>
          <w:lang w:val="ru-RU"/>
        </w:rPr>
        <w:t>ж</w:t>
      </w:r>
      <w:r w:rsidRPr="00CE4BF5">
        <w:rPr>
          <w:color w:val="auto"/>
          <w:spacing w:val="-4"/>
          <w:shd w:val="clear" w:color="auto" w:fill="FFFFFF"/>
          <w:lang w:val="ru-RU"/>
        </w:rPr>
        <w:t>',</w:t>
      </w:r>
      <w:r w:rsidRPr="00CE4BF5">
        <w:rPr>
          <w:color w:val="auto"/>
          <w:spacing w:val="-4"/>
          <w:lang w:val="ru-RU"/>
        </w:rPr>
        <w:t xml:space="preserve"> </w:t>
      </w:r>
      <w:r w:rsidRPr="00CE4BF5">
        <w:rPr>
          <w:spacing w:val="-4"/>
          <w:lang w:val="ru-RU"/>
        </w:rPr>
        <w:t xml:space="preserve">если больше одной, то к пункту </w:t>
      </w:r>
      <w:r w:rsidRPr="00CE4BF5">
        <w:rPr>
          <w:color w:val="auto"/>
          <w:spacing w:val="-4"/>
          <w:shd w:val="clear" w:color="auto" w:fill="FFFFFF"/>
          <w:lang w:val="ru-RU"/>
        </w:rPr>
        <w:t>'б';</w:t>
      </w:r>
    </w:p>
    <w:p w:rsidR="009B17A0" w:rsidRPr="00CE4BF5" w:rsidRDefault="009B17A0" w:rsidP="009B17A0">
      <w:pPr>
        <w:spacing w:after="3" w:line="360" w:lineRule="auto"/>
        <w:ind w:left="-15" w:right="-4" w:firstLine="700"/>
        <w:jc w:val="both"/>
        <w:rPr>
          <w:color w:val="auto"/>
          <w:spacing w:val="-4"/>
          <w:shd w:val="clear" w:color="auto" w:fill="FFFFFF"/>
          <w:lang w:val="ru-RU"/>
        </w:rPr>
      </w:pPr>
      <w:r w:rsidRPr="00CE4BF5">
        <w:rPr>
          <w:spacing w:val="-4"/>
          <w:lang w:val="ru-RU"/>
        </w:rPr>
        <w:t>ж)</w:t>
      </w:r>
      <w:r w:rsidRPr="00CE4BF5">
        <w:rPr>
          <w:color w:val="auto"/>
          <w:spacing w:val="-4"/>
          <w:shd w:val="clear" w:color="auto" w:fill="FFFFFF"/>
          <w:lang w:val="ru-RU"/>
        </w:rPr>
        <w:t xml:space="preserve"> выводим найденную последовательность пользователя на экран, а также даем возможность начать заново или закрыть программу с помощью кнопок.</w:t>
      </w:r>
    </w:p>
    <w:p w:rsidR="00F04F45" w:rsidRPr="00CE4BF5" w:rsidRDefault="009B17A0" w:rsidP="009B17A0">
      <w:pPr>
        <w:spacing w:after="3" w:line="360" w:lineRule="auto"/>
        <w:ind w:left="-15" w:right="-4" w:firstLine="710"/>
        <w:jc w:val="both"/>
        <w:rPr>
          <w:spacing w:val="-4"/>
          <w:lang w:val="ru-RU"/>
        </w:rPr>
      </w:pPr>
      <w:r w:rsidRPr="00CE4BF5">
        <w:rPr>
          <w:spacing w:val="-4"/>
          <w:lang w:val="ru-RU"/>
        </w:rPr>
        <w:t>Также нужно реализовать дополнительные функции для улучшения интерфейса. Реализуем, на старте программы, возможность выбрать секретную последовательность цветов, чтобы в последствии она отображалась в окне пользователя, для более легкого сравнения его с предложенными компьютером последовательностями. Там же нужно реализовать кнопку с возможностью вызвать всплывающее окно с правилами игры. Ещё, правила игры, функцию начать заново и выход из программы, реализуем в контекстном меню. А также вызов этих трех функций реализуем с помощью комбинаций клавиш. Реализуем лог ходов, с подсветкой ошибок, чтобы пользователь мог наглядно увидеть где он просчитался.</w:t>
      </w:r>
    </w:p>
    <w:p w:rsidR="009B17A0" w:rsidRPr="009B17A0" w:rsidRDefault="009B17A0" w:rsidP="009B17A0">
      <w:pPr>
        <w:spacing w:after="3" w:line="360" w:lineRule="auto"/>
        <w:ind w:left="-15" w:right="-4" w:firstLine="710"/>
        <w:jc w:val="both"/>
        <w:rPr>
          <w:lang w:val="ru-RU"/>
        </w:rPr>
      </w:pPr>
    </w:p>
    <w:p w:rsidR="00F04F45" w:rsidRDefault="00B641EA">
      <w:pPr>
        <w:pStyle w:val="4"/>
        <w:spacing w:line="360" w:lineRule="auto"/>
        <w:ind w:left="705" w:firstLine="0"/>
        <w:rPr>
          <w:sz w:val="28"/>
          <w:lang w:val="ru-RU"/>
        </w:rPr>
      </w:pPr>
      <w:bookmarkStart w:id="13" w:name="_Toc524718586"/>
      <w:bookmarkStart w:id="14" w:name="_Toc525045290"/>
      <w:r>
        <w:rPr>
          <w:sz w:val="28"/>
          <w:lang w:val="ru-RU"/>
        </w:rPr>
        <w:t>2.2 Структуры данных</w:t>
      </w:r>
      <w:bookmarkEnd w:id="13"/>
      <w:bookmarkEnd w:id="14"/>
    </w:p>
    <w:p w:rsidR="00F04F45" w:rsidRPr="00E967A5" w:rsidRDefault="00B641EA">
      <w:pPr>
        <w:spacing w:after="3" w:line="360" w:lineRule="auto"/>
        <w:ind w:left="-15" w:right="-4" w:firstLine="710"/>
        <w:jc w:val="both"/>
        <w:rPr>
          <w:lang w:val="ru-RU"/>
        </w:rPr>
      </w:pPr>
      <w:r>
        <w:rPr>
          <w:spacing w:val="-2"/>
          <w:lang w:val="ru-RU"/>
        </w:rPr>
        <w:t xml:space="preserve">Как мы выяснили при реализации программы нам требуется хранить данные в виде </w:t>
      </w:r>
      <w:r w:rsidR="009B17A0">
        <w:rPr>
          <w:spacing w:val="-2"/>
          <w:lang w:val="ru-RU"/>
        </w:rPr>
        <w:t>массива, чтобы в последствии преобразовывать его</w:t>
      </w:r>
      <w:r>
        <w:rPr>
          <w:spacing w:val="-2"/>
          <w:lang w:val="ru-RU"/>
        </w:rPr>
        <w:t>, для получения</w:t>
      </w:r>
      <w:r w:rsidR="009B17A0">
        <w:rPr>
          <w:spacing w:val="-2"/>
          <w:lang w:val="ru-RU"/>
        </w:rPr>
        <w:t xml:space="preserve"> конечного</w:t>
      </w:r>
      <w:r>
        <w:rPr>
          <w:spacing w:val="-2"/>
          <w:lang w:val="ru-RU"/>
        </w:rPr>
        <w:t xml:space="preserve"> результата</w:t>
      </w:r>
      <w:r w:rsidR="009B17A0">
        <w:rPr>
          <w:spacing w:val="-2"/>
          <w:lang w:val="ru-RU"/>
        </w:rPr>
        <w:t>, в виде единственного значения</w:t>
      </w:r>
      <w:r>
        <w:rPr>
          <w:spacing w:val="-2"/>
          <w:lang w:val="ru-RU"/>
        </w:rPr>
        <w:t>. Для хранения данных нам вполне подошли бы простые массивы</w:t>
      </w:r>
      <w:r w:rsidR="009B17A0">
        <w:rPr>
          <w:spacing w:val="-2"/>
          <w:lang w:val="ru-RU"/>
        </w:rPr>
        <w:t>,</w:t>
      </w:r>
      <w:r w:rsidR="0094053D">
        <w:rPr>
          <w:spacing w:val="-2"/>
          <w:lang w:val="ru-RU"/>
        </w:rPr>
        <w:t xml:space="preserve"> но для большего удобства преобразования нужно использовать более сложную структуру.</w:t>
      </w:r>
      <w:r w:rsidR="009B17A0">
        <w:rPr>
          <w:spacing w:val="-2"/>
          <w:lang w:val="ru-RU"/>
        </w:rPr>
        <w:t xml:space="preserve"> </w:t>
      </w:r>
      <w:r>
        <w:rPr>
          <w:spacing w:val="-2"/>
          <w:lang w:val="ru-RU"/>
        </w:rPr>
        <w:t xml:space="preserve">Поэтому был выбран </w:t>
      </w:r>
      <w:r>
        <w:rPr>
          <w:spacing w:val="-2"/>
        </w:rPr>
        <w:t>Collections</w:t>
      </w:r>
      <w:r>
        <w:rPr>
          <w:spacing w:val="-2"/>
          <w:lang w:val="ru-RU"/>
        </w:rPr>
        <w:t xml:space="preserve"> </w:t>
      </w:r>
      <w:r>
        <w:rPr>
          <w:spacing w:val="-2"/>
        </w:rPr>
        <w:t>Framework</w:t>
      </w:r>
      <w:r w:rsidR="009B17A0">
        <w:rPr>
          <w:spacing w:val="-2"/>
          <w:lang w:val="ru-RU"/>
        </w:rPr>
        <w:t xml:space="preserve">. В частности, такая реализация </w:t>
      </w:r>
      <w:r w:rsidR="009B17A0">
        <w:rPr>
          <w:spacing w:val="-2"/>
          <w:lang w:val="ru-RU"/>
        </w:rPr>
        <w:lastRenderedPageBreak/>
        <w:t xml:space="preserve">интерфейса </w:t>
      </w:r>
      <w:r>
        <w:rPr>
          <w:spacing w:val="-2"/>
        </w:rPr>
        <w:t>List</w:t>
      </w:r>
      <w:r>
        <w:rPr>
          <w:spacing w:val="-2"/>
          <w:lang w:val="ru-RU"/>
        </w:rPr>
        <w:t xml:space="preserve"> как </w:t>
      </w:r>
      <w:r w:rsidR="009B17A0">
        <w:rPr>
          <w:spacing w:val="-2"/>
        </w:rPr>
        <w:t>ArrayList</w:t>
      </w:r>
      <w:r>
        <w:rPr>
          <w:spacing w:val="-2"/>
          <w:lang w:val="ru-RU"/>
        </w:rPr>
        <w:t>. Структура данных</w:t>
      </w:r>
      <w:r w:rsidR="0094053D" w:rsidRPr="0094053D">
        <w:rPr>
          <w:spacing w:val="-2"/>
          <w:lang w:val="ru-RU"/>
        </w:rPr>
        <w:t xml:space="preserve"> </w:t>
      </w:r>
      <w:r w:rsidR="0094053D">
        <w:rPr>
          <w:spacing w:val="-2"/>
          <w:lang w:val="ru-RU"/>
        </w:rPr>
        <w:t xml:space="preserve">максимально приближена к обычному массиву и содержит готовые методы </w:t>
      </w:r>
      <w:r w:rsidR="0094053D">
        <w:rPr>
          <w:spacing w:val="-2"/>
        </w:rPr>
        <w:t>add</w:t>
      </w:r>
      <w:r w:rsidR="0094053D" w:rsidRPr="0094053D">
        <w:rPr>
          <w:spacing w:val="-2"/>
          <w:lang w:val="ru-RU"/>
        </w:rPr>
        <w:t xml:space="preserve">() </w:t>
      </w:r>
      <w:r w:rsidR="0094053D">
        <w:rPr>
          <w:spacing w:val="-2"/>
          <w:lang w:val="ru-RU"/>
        </w:rPr>
        <w:t xml:space="preserve">и </w:t>
      </w:r>
      <w:r w:rsidR="0094053D">
        <w:rPr>
          <w:spacing w:val="-2"/>
        </w:rPr>
        <w:t>remove</w:t>
      </w:r>
      <w:r w:rsidR="0094053D" w:rsidRPr="0094053D">
        <w:rPr>
          <w:spacing w:val="-2"/>
          <w:lang w:val="ru-RU"/>
        </w:rPr>
        <w:t>()</w:t>
      </w:r>
      <w:r w:rsidR="0094053D">
        <w:rPr>
          <w:spacing w:val="-2"/>
          <w:lang w:val="ru-RU"/>
        </w:rPr>
        <w:t>, которые помогут нам при работе с коллекцией наших значений</w:t>
      </w:r>
      <w:r>
        <w:rPr>
          <w:spacing w:val="-2"/>
          <w:lang w:val="ru-RU"/>
        </w:rPr>
        <w:t xml:space="preserve"> [</w:t>
      </w:r>
      <w:r w:rsidR="00902509">
        <w:rPr>
          <w:spacing w:val="-2"/>
          <w:lang w:val="ru-RU"/>
        </w:rPr>
        <w:t>1</w:t>
      </w:r>
      <w:r>
        <w:rPr>
          <w:spacing w:val="-2"/>
          <w:lang w:val="ru-RU"/>
        </w:rPr>
        <w:t>].</w:t>
      </w:r>
    </w:p>
    <w:p w:rsidR="00F04F45" w:rsidRDefault="00F04F45">
      <w:pPr>
        <w:spacing w:after="3" w:line="360" w:lineRule="auto"/>
        <w:ind w:left="0" w:right="-4" w:firstLine="0"/>
        <w:jc w:val="both"/>
        <w:rPr>
          <w:lang w:val="ru-RU"/>
        </w:rPr>
      </w:pPr>
    </w:p>
    <w:p w:rsidR="00F04F45" w:rsidRDefault="00B641EA">
      <w:pPr>
        <w:pStyle w:val="4"/>
        <w:spacing w:line="360" w:lineRule="auto"/>
        <w:ind w:left="705" w:hanging="11"/>
        <w:rPr>
          <w:sz w:val="28"/>
          <w:lang w:val="ru-RU"/>
        </w:rPr>
      </w:pPr>
      <w:bookmarkStart w:id="15" w:name="_Toc8246"/>
      <w:bookmarkStart w:id="16" w:name="_Toc524718587"/>
      <w:bookmarkStart w:id="17" w:name="_Toc525045291"/>
      <w:r>
        <w:rPr>
          <w:sz w:val="28"/>
          <w:lang w:val="ru-RU"/>
        </w:rPr>
        <w:t>2.3 Схема работы системы</w:t>
      </w:r>
      <w:bookmarkEnd w:id="15"/>
      <w:bookmarkEnd w:id="16"/>
      <w:bookmarkEnd w:id="17"/>
    </w:p>
    <w:p w:rsidR="00F04F45" w:rsidRDefault="00B641EA">
      <w:pPr>
        <w:spacing w:line="360" w:lineRule="auto"/>
        <w:ind w:left="720" w:right="0" w:hanging="11"/>
        <w:rPr>
          <w:spacing w:val="-4"/>
          <w:lang w:val="ru-RU"/>
        </w:rPr>
      </w:pPr>
      <w:r>
        <w:rPr>
          <w:spacing w:val="-4"/>
          <w:lang w:val="ru-RU"/>
        </w:rPr>
        <w:t>Опишем программу в виде схемы работы системы по ГОСТ 19.701-90 (см. рисунок 1).</w:t>
      </w:r>
    </w:p>
    <w:p w:rsidR="00F04F45" w:rsidRDefault="00CE4BF5">
      <w:pPr>
        <w:spacing w:after="150"/>
        <w:ind w:left="-2" w:right="0" w:firstLine="0"/>
        <w:jc w:val="center"/>
      </w:pPr>
      <w:r>
        <w:rPr>
          <w:noProof/>
        </w:rPr>
        <w:object w:dxaOrig="8545" w:dyaOrig="1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52pt" o:ole="">
            <v:imagedata r:id="rId7" o:title=""/>
          </v:shape>
          <o:OLEObject Type="Embed" ProgID="Visio.Drawing.15" ShapeID="_x0000_i1025" DrawAspect="Content" ObjectID="_1606385677" r:id="rId8"/>
        </w:object>
      </w:r>
    </w:p>
    <w:p w:rsidR="00F04F45" w:rsidRDefault="00B641EA">
      <w:pPr>
        <w:spacing w:after="108" w:line="264" w:lineRule="auto"/>
        <w:ind w:left="0" w:right="-6" w:firstLine="0"/>
        <w:jc w:val="center"/>
        <w:rPr>
          <w:lang w:val="ru-RU"/>
        </w:rPr>
      </w:pPr>
      <w:r>
        <w:rPr>
          <w:lang w:val="ru-RU"/>
        </w:rPr>
        <w:t>Рисунок 1 – Схема работы системы</w:t>
      </w:r>
    </w:p>
    <w:p w:rsidR="00F04F45" w:rsidRDefault="00B641EA">
      <w:pPr>
        <w:pStyle w:val="2"/>
        <w:spacing w:after="122" w:line="360" w:lineRule="auto"/>
        <w:ind w:left="733" w:firstLine="0"/>
        <w:rPr>
          <w:sz w:val="32"/>
          <w:lang w:val="ru-RU"/>
        </w:rPr>
      </w:pPr>
      <w:bookmarkStart w:id="18" w:name="_Toc8247"/>
      <w:bookmarkStart w:id="19" w:name="_Toc524718588"/>
      <w:bookmarkStart w:id="20" w:name="_Toc525045292"/>
      <w:r>
        <w:rPr>
          <w:sz w:val="32"/>
          <w:lang w:val="ru-RU"/>
        </w:rPr>
        <w:lastRenderedPageBreak/>
        <w:t>3 Описание результатов разработки</w:t>
      </w:r>
      <w:bookmarkEnd w:id="18"/>
      <w:bookmarkEnd w:id="19"/>
      <w:bookmarkEnd w:id="20"/>
    </w:p>
    <w:p w:rsidR="00F04F45" w:rsidRDefault="00B641EA">
      <w:pPr>
        <w:pStyle w:val="4"/>
        <w:spacing w:after="194" w:line="360" w:lineRule="auto"/>
        <w:ind w:left="705" w:firstLine="0"/>
        <w:rPr>
          <w:sz w:val="28"/>
          <w:lang w:val="ru-RU"/>
        </w:rPr>
      </w:pPr>
      <w:bookmarkStart w:id="21" w:name="_Toc8248"/>
      <w:bookmarkStart w:id="22" w:name="_Toc524718589"/>
      <w:bookmarkStart w:id="23" w:name="_Toc525045293"/>
      <w:r>
        <w:rPr>
          <w:sz w:val="28"/>
          <w:lang w:val="ru-RU"/>
        </w:rPr>
        <w:t>3.1 Основной класс</w:t>
      </w:r>
      <w:bookmarkEnd w:id="21"/>
      <w:bookmarkEnd w:id="22"/>
      <w:bookmarkEnd w:id="23"/>
    </w:p>
    <w:p w:rsidR="00F04F45" w:rsidRDefault="00B641EA" w:rsidP="003A413E">
      <w:pPr>
        <w:spacing w:line="360" w:lineRule="auto"/>
        <w:ind w:left="-15" w:right="0" w:firstLine="710"/>
        <w:jc w:val="both"/>
        <w:rPr>
          <w:lang w:val="ru-RU"/>
        </w:rPr>
      </w:pPr>
      <w:r>
        <w:rPr>
          <w:lang w:val="ru-RU"/>
        </w:rPr>
        <w:t>Полный текст исходного кода находиться в приложении.</w:t>
      </w:r>
      <w:r w:rsidR="003A413E">
        <w:rPr>
          <w:lang w:val="ru-RU"/>
        </w:rPr>
        <w:t xml:space="preserve"> На рисунке</w:t>
      </w:r>
      <w:r>
        <w:rPr>
          <w:lang w:val="ru-RU"/>
        </w:rPr>
        <w:t xml:space="preserve"> 2 приведена полная диаграмма классов на которой изображены все основные классы.</w:t>
      </w:r>
    </w:p>
    <w:p w:rsidR="00F04F45" w:rsidRDefault="00BB0637">
      <w:pPr>
        <w:spacing w:after="150"/>
        <w:ind w:left="0" w:right="0" w:firstLine="0"/>
        <w:jc w:val="center"/>
      </w:pPr>
      <w:r>
        <w:rPr>
          <w:noProof/>
          <w:lang w:val="ru-RU" w:eastAsia="ru-RU"/>
        </w:rPr>
        <w:drawing>
          <wp:inline distT="0" distB="0" distL="0" distR="0" wp14:anchorId="255014C5" wp14:editId="423CE3E3">
            <wp:extent cx="5937250" cy="6080760"/>
            <wp:effectExtent l="0" t="0" r="6350" b="0"/>
            <wp:docPr id="1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608076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F04F45" w:rsidRDefault="00B641EA">
      <w:pPr>
        <w:spacing w:after="108" w:line="264" w:lineRule="auto"/>
        <w:ind w:left="0" w:right="718" w:firstLine="0"/>
        <w:jc w:val="center"/>
        <w:rPr>
          <w:lang w:val="ru-RU"/>
        </w:rPr>
      </w:pPr>
      <w:r>
        <w:rPr>
          <w:lang w:val="ru-RU"/>
        </w:rPr>
        <w:t>Рисунок 2 – Общая диаграмма классов</w:t>
      </w:r>
    </w:p>
    <w:p w:rsidR="00F04F45" w:rsidRPr="00E967A5" w:rsidRDefault="00B641EA" w:rsidP="003A413E">
      <w:pPr>
        <w:ind w:left="748" w:right="0" w:firstLine="0"/>
        <w:jc w:val="both"/>
        <w:rPr>
          <w:lang w:val="ru-RU"/>
        </w:rPr>
      </w:pPr>
      <w:r>
        <w:rPr>
          <w:lang w:val="ru-RU"/>
        </w:rPr>
        <w:t xml:space="preserve">Основной класс </w:t>
      </w:r>
      <w:r>
        <w:t>MainClass</w:t>
      </w:r>
      <w:r>
        <w:rPr>
          <w:lang w:val="ru-RU"/>
        </w:rPr>
        <w:t>, включает в себя</w:t>
      </w:r>
      <w:r w:rsidR="00BB0637" w:rsidRPr="00BB0637">
        <w:rPr>
          <w:lang w:val="ru-RU"/>
        </w:rPr>
        <w:t xml:space="preserve"> </w:t>
      </w:r>
      <w:r w:rsidR="00BB0637">
        <w:rPr>
          <w:lang w:val="ru-RU"/>
        </w:rPr>
        <w:t>конструктор,</w:t>
      </w:r>
      <w:r>
        <w:rPr>
          <w:lang w:val="ru-RU"/>
        </w:rPr>
        <w:t xml:space="preserve"> </w:t>
      </w:r>
      <w:r w:rsidR="00BB0637">
        <w:rPr>
          <w:lang w:val="ru-RU"/>
        </w:rPr>
        <w:t>восемь методов и 53 поля</w:t>
      </w:r>
      <w:r>
        <w:rPr>
          <w:lang w:val="ru-RU"/>
        </w:rPr>
        <w:t xml:space="preserve"> </w:t>
      </w:r>
      <w:r w:rsidR="003A413E">
        <w:rPr>
          <w:lang w:val="ru-RU"/>
        </w:rPr>
        <w:t xml:space="preserve">(см. </w:t>
      </w:r>
      <w:r>
        <w:rPr>
          <w:lang w:val="ru-RU"/>
        </w:rPr>
        <w:t>рисунок 3</w:t>
      </w:r>
      <w:r w:rsidR="003A413E">
        <w:rPr>
          <w:lang w:val="ru-RU"/>
        </w:rPr>
        <w:t>)</w:t>
      </w:r>
      <w:r>
        <w:rPr>
          <w:lang w:val="ru-RU"/>
        </w:rPr>
        <w:t>:</w:t>
      </w:r>
    </w:p>
    <w:p w:rsidR="00F04F45" w:rsidRDefault="00BB0637">
      <w:pPr>
        <w:spacing w:after="150"/>
        <w:ind w:left="0" w:right="0"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2317ABF3" wp14:editId="6650D9AD">
            <wp:extent cx="5448300" cy="6831874"/>
            <wp:effectExtent l="0" t="0" r="0" b="7620"/>
            <wp:docPr id="19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6831874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F04F45" w:rsidRPr="00E967A5" w:rsidRDefault="00B641EA">
      <w:pPr>
        <w:spacing w:after="108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 xml:space="preserve">Рисунок 3 – Диаграмма класса </w:t>
      </w:r>
      <w:r>
        <w:t>MainClass</w:t>
      </w:r>
    </w:p>
    <w:p w:rsidR="003C09B5" w:rsidRDefault="003C09B5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В конструкторе класса </w:t>
      </w:r>
      <w:r w:rsidRPr="00286270">
        <w:rPr>
          <w:i/>
        </w:rPr>
        <w:t>MainClass</w:t>
      </w:r>
      <w:r w:rsidRPr="00286270">
        <w:rPr>
          <w:i/>
          <w:lang w:val="ru-RU"/>
        </w:rPr>
        <w:t>()</w:t>
      </w:r>
      <w:r>
        <w:rPr>
          <w:lang w:val="ru-RU"/>
        </w:rPr>
        <w:t xml:space="preserve"> генерируется начальный массив всех последовательностей с помощью </w:t>
      </w:r>
      <w:r>
        <w:t>getGenerateArray</w:t>
      </w:r>
      <w:r w:rsidRPr="003C09B5">
        <w:rPr>
          <w:lang w:val="ru-RU"/>
        </w:rPr>
        <w:t>().</w:t>
      </w:r>
    </w:p>
    <w:p w:rsidR="00D72544" w:rsidRPr="003C09B5" w:rsidRDefault="00D72544" w:rsidP="003A413E">
      <w:pPr>
        <w:spacing w:after="12" w:line="360" w:lineRule="auto"/>
        <w:ind w:left="0" w:right="0" w:firstLine="709"/>
        <w:jc w:val="both"/>
        <w:rPr>
          <w:lang w:val="ru-RU"/>
        </w:rPr>
      </w:pPr>
    </w:p>
    <w:p w:rsidR="00F04F45" w:rsidRDefault="00B641EA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="003C09B5" w:rsidRPr="00286270">
        <w:rPr>
          <w:i/>
        </w:rPr>
        <w:t>generateArray</w:t>
      </w:r>
      <w:r w:rsidR="003C09B5" w:rsidRPr="003C09B5">
        <w:rPr>
          <w:lang w:val="ru-RU"/>
        </w:rPr>
        <w:t xml:space="preserve"> </w:t>
      </w:r>
      <w:r>
        <w:rPr>
          <w:lang w:val="ru-RU"/>
        </w:rPr>
        <w:t xml:space="preserve">является </w:t>
      </w:r>
      <w:r w:rsidR="003C09B5">
        <w:rPr>
          <w:lang w:val="ru-RU"/>
        </w:rPr>
        <w:t xml:space="preserve">экземпляром класса </w:t>
      </w:r>
      <w:r w:rsidR="003C09B5">
        <w:t>GenerateArray</w:t>
      </w:r>
      <w:r w:rsidR="003C09B5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3C09B5">
        <w:rPr>
          <w:lang w:val="ru-RU"/>
        </w:rPr>
        <w:t>необходим для вызова</w:t>
      </w:r>
      <w:r w:rsidR="00F2291B" w:rsidRPr="00F2291B">
        <w:rPr>
          <w:lang w:val="ru-RU"/>
        </w:rPr>
        <w:t xml:space="preserve"> </w:t>
      </w:r>
      <w:r w:rsidR="00F2291B">
        <w:rPr>
          <w:lang w:val="ru-RU"/>
        </w:rPr>
        <w:t>через него</w:t>
      </w:r>
      <w:r w:rsidR="003C09B5">
        <w:rPr>
          <w:lang w:val="ru-RU"/>
        </w:rPr>
        <w:t xml:space="preserve"> метода </w:t>
      </w:r>
      <w:r w:rsidR="003C09B5">
        <w:t>getGenerateArray</w:t>
      </w:r>
      <w:r w:rsidR="003C09B5" w:rsidRPr="003C09B5">
        <w:rPr>
          <w:lang w:val="ru-RU"/>
        </w:rPr>
        <w:t>().</w:t>
      </w:r>
    </w:p>
    <w:p w:rsidR="003C09B5" w:rsidRDefault="003C09B5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е</w:t>
      </w:r>
      <w:r w:rsidRPr="003C09B5">
        <w:rPr>
          <w:lang w:val="ru-RU"/>
        </w:rPr>
        <w:t xml:space="preserve"> </w:t>
      </w:r>
      <w:r w:rsidRPr="00286270">
        <w:rPr>
          <w:i/>
        </w:rPr>
        <w:t>arrayWanted</w:t>
      </w:r>
      <w:r w:rsidRPr="003C09B5">
        <w:rPr>
          <w:lang w:val="ru-RU"/>
        </w:rPr>
        <w:t xml:space="preserve"> </w:t>
      </w:r>
      <w:r>
        <w:rPr>
          <w:lang w:val="ru-RU"/>
        </w:rPr>
        <w:t>имеет</w:t>
      </w:r>
      <w:r w:rsidRPr="003C09B5">
        <w:rPr>
          <w:lang w:val="ru-RU"/>
        </w:rPr>
        <w:t xml:space="preserve"> </w:t>
      </w:r>
      <w:r>
        <w:rPr>
          <w:lang w:val="ru-RU"/>
        </w:rPr>
        <w:t>тип</w:t>
      </w:r>
      <w:r w:rsidRPr="003C09B5">
        <w:rPr>
          <w:lang w:val="ru-RU"/>
        </w:rPr>
        <w:t xml:space="preserve"> </w:t>
      </w:r>
      <w:r>
        <w:t>Array</w:t>
      </w:r>
      <w:r w:rsidRPr="003C09B5">
        <w:rPr>
          <w:lang w:val="ru-RU"/>
        </w:rPr>
        <w:t>&lt;</w:t>
      </w:r>
      <w:r>
        <w:t>Integer</w:t>
      </w:r>
      <w:r w:rsidRPr="003C09B5">
        <w:rPr>
          <w:lang w:val="ru-RU"/>
        </w:rPr>
        <w:t xml:space="preserve">&gt; </w:t>
      </w:r>
      <w:r>
        <w:rPr>
          <w:lang w:val="ru-RU"/>
        </w:rPr>
        <w:t>– необходим</w:t>
      </w:r>
      <w:r w:rsidR="00A60F3D">
        <w:rPr>
          <w:lang w:val="ru-RU"/>
        </w:rPr>
        <w:t>о</w:t>
      </w:r>
      <w:r w:rsidRPr="003C09B5">
        <w:rPr>
          <w:lang w:val="ru-RU"/>
        </w:rPr>
        <w:t xml:space="preserve"> </w:t>
      </w:r>
      <w:r>
        <w:rPr>
          <w:lang w:val="ru-RU"/>
        </w:rPr>
        <w:t>для сохранения</w:t>
      </w:r>
      <w:r w:rsidR="00335DA7">
        <w:rPr>
          <w:lang w:val="ru-RU"/>
        </w:rPr>
        <w:t xml:space="preserve"> в нем всех последовательностей</w:t>
      </w:r>
      <w:r w:rsidR="00F2291B">
        <w:rPr>
          <w:lang w:val="ru-RU"/>
        </w:rPr>
        <w:t>, удовлетворяющих условиям</w:t>
      </w:r>
      <w:r w:rsidR="00335DA7">
        <w:rPr>
          <w:lang w:val="ru-RU"/>
        </w:rPr>
        <w:t>. К</w:t>
      </w:r>
      <w:r>
        <w:rPr>
          <w:lang w:val="ru-RU"/>
        </w:rPr>
        <w:t>огда после просеивания в нем останется одно значение, то это будет искомая секретная последовательность.</w:t>
      </w:r>
    </w:p>
    <w:p w:rsidR="00335DA7" w:rsidRDefault="00335DA7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lastRenderedPageBreak/>
        <w:t xml:space="preserve">Поле </w:t>
      </w:r>
      <w:r w:rsidRPr="00286270">
        <w:rPr>
          <w:i/>
        </w:rPr>
        <w:t>arrayTemp</w:t>
      </w:r>
      <w:r w:rsidRPr="00335DA7">
        <w:rPr>
          <w:lang w:val="ru-RU"/>
        </w:rPr>
        <w:t xml:space="preserve"> </w:t>
      </w:r>
      <w:r>
        <w:rPr>
          <w:lang w:val="ru-RU"/>
        </w:rPr>
        <w:t xml:space="preserve">является экземпляром класса </w:t>
      </w:r>
      <w:r>
        <w:t>ArrayTemp</w:t>
      </w:r>
      <w:r>
        <w:rPr>
          <w:lang w:val="ru-RU"/>
        </w:rPr>
        <w:t xml:space="preserve"> – необходим для вызова</w:t>
      </w:r>
      <w:r w:rsidR="00A12F32">
        <w:rPr>
          <w:lang w:val="ru-RU"/>
        </w:rPr>
        <w:t xml:space="preserve"> через него</w:t>
      </w:r>
      <w:r>
        <w:rPr>
          <w:lang w:val="ru-RU"/>
        </w:rPr>
        <w:t xml:space="preserve"> метода </w:t>
      </w:r>
      <w:r>
        <w:t>getArrayTemp</w:t>
      </w:r>
      <w:r w:rsidR="00A12F32">
        <w:rPr>
          <w:lang w:val="ru-RU"/>
        </w:rPr>
        <w:t>()</w:t>
      </w:r>
      <w:r>
        <w:rPr>
          <w:lang w:val="ru-RU"/>
        </w:rPr>
        <w:t>.</w:t>
      </w:r>
    </w:p>
    <w:p w:rsidR="00335DA7" w:rsidRDefault="00A60F3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="00335DA7" w:rsidRPr="00335DA7">
        <w:rPr>
          <w:lang w:val="ru-RU"/>
        </w:rPr>
        <w:t xml:space="preserve"> </w:t>
      </w:r>
      <w:r w:rsidR="00335DA7" w:rsidRPr="00286270">
        <w:rPr>
          <w:i/>
        </w:rPr>
        <w:t>arrayLogMove</w:t>
      </w:r>
      <w:r w:rsidR="00335DA7" w:rsidRPr="00335DA7">
        <w:rPr>
          <w:lang w:val="ru-RU"/>
        </w:rPr>
        <w:t xml:space="preserve">, </w:t>
      </w:r>
      <w:r w:rsidR="00335DA7" w:rsidRPr="00286270">
        <w:rPr>
          <w:i/>
        </w:rPr>
        <w:t>arrayLogUserBulls</w:t>
      </w:r>
      <w:r w:rsidR="00335DA7" w:rsidRPr="00335DA7">
        <w:rPr>
          <w:lang w:val="ru-RU"/>
        </w:rPr>
        <w:t xml:space="preserve"> </w:t>
      </w:r>
      <w:r w:rsidR="00335DA7">
        <w:rPr>
          <w:lang w:val="ru-RU"/>
        </w:rPr>
        <w:t>и</w:t>
      </w:r>
      <w:r w:rsidR="00335DA7" w:rsidRPr="00335DA7">
        <w:rPr>
          <w:lang w:val="ru-RU"/>
        </w:rPr>
        <w:t xml:space="preserve"> </w:t>
      </w:r>
      <w:r w:rsidR="00335DA7" w:rsidRPr="00286270">
        <w:rPr>
          <w:i/>
        </w:rPr>
        <w:t>arrayLogUserCows</w:t>
      </w:r>
      <w:r w:rsidR="00335DA7" w:rsidRPr="00335DA7">
        <w:rPr>
          <w:lang w:val="ru-RU"/>
        </w:rPr>
        <w:t xml:space="preserve"> </w:t>
      </w:r>
      <w:r w:rsidR="00335DA7">
        <w:rPr>
          <w:lang w:val="ru-RU"/>
        </w:rPr>
        <w:t xml:space="preserve">имеют тип </w:t>
      </w:r>
      <w:r w:rsidR="00335DA7">
        <w:t>Array</w:t>
      </w:r>
      <w:r w:rsidR="00335DA7" w:rsidRPr="003C09B5">
        <w:rPr>
          <w:lang w:val="ru-RU"/>
        </w:rPr>
        <w:t>&lt;</w:t>
      </w:r>
      <w:r w:rsidR="00335DA7">
        <w:t>Integer</w:t>
      </w:r>
      <w:r w:rsidR="00335DA7" w:rsidRPr="003C09B5">
        <w:rPr>
          <w:lang w:val="ru-RU"/>
        </w:rPr>
        <w:t xml:space="preserve">&gt; </w:t>
      </w:r>
      <w:r w:rsidR="00335DA7">
        <w:rPr>
          <w:lang w:val="ru-RU"/>
        </w:rPr>
        <w:t>– необходимы</w:t>
      </w:r>
      <w:r w:rsidR="00335DA7" w:rsidRPr="003C09B5">
        <w:rPr>
          <w:lang w:val="ru-RU"/>
        </w:rPr>
        <w:t xml:space="preserve"> </w:t>
      </w:r>
      <w:r w:rsidR="00335DA7">
        <w:rPr>
          <w:lang w:val="ru-RU"/>
        </w:rPr>
        <w:t xml:space="preserve">для сохранения в них </w:t>
      </w:r>
      <w:r w:rsidR="00335DA7">
        <w:t>guessNumber</w:t>
      </w:r>
      <w:r w:rsidR="00A12F32">
        <w:rPr>
          <w:lang w:val="ru-RU"/>
        </w:rPr>
        <w:t xml:space="preserve">, </w:t>
      </w:r>
      <w:r w:rsidR="00335DA7">
        <w:rPr>
          <w:lang w:val="ru-RU"/>
        </w:rPr>
        <w:t xml:space="preserve">bulls и </w:t>
      </w:r>
      <w:r w:rsidR="00335DA7">
        <w:t>cows</w:t>
      </w:r>
      <w:r w:rsidR="00A12F32">
        <w:rPr>
          <w:lang w:val="ru-RU"/>
        </w:rPr>
        <w:t>, соответственно. Используются</w:t>
      </w:r>
      <w:r w:rsidR="00335DA7" w:rsidRPr="00335DA7">
        <w:rPr>
          <w:lang w:val="ru-RU"/>
        </w:rPr>
        <w:t xml:space="preserve"> </w:t>
      </w:r>
      <w:r w:rsidR="00335DA7">
        <w:rPr>
          <w:lang w:val="ru-RU"/>
        </w:rPr>
        <w:t>для ведения лога.</w:t>
      </w:r>
    </w:p>
    <w:p w:rsidR="00335DA7" w:rsidRDefault="00335DA7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Pr="00286270">
        <w:rPr>
          <w:i/>
        </w:rPr>
        <w:t>userNum</w:t>
      </w:r>
      <w:r w:rsidRPr="00A60F3D">
        <w:rPr>
          <w:lang w:val="ru-RU"/>
        </w:rPr>
        <w:t xml:space="preserve"> </w:t>
      </w:r>
      <w:r>
        <w:rPr>
          <w:lang w:val="ru-RU"/>
        </w:rPr>
        <w:t xml:space="preserve">имеет тип </w:t>
      </w:r>
      <w:r>
        <w:t>String</w:t>
      </w:r>
      <w:r w:rsidRPr="00A60F3D">
        <w:rPr>
          <w:lang w:val="ru-RU"/>
        </w:rPr>
        <w:t xml:space="preserve"> </w:t>
      </w:r>
      <w:r w:rsidR="00A60F3D">
        <w:rPr>
          <w:lang w:val="ru-RU"/>
        </w:rPr>
        <w:t xml:space="preserve">– необходимо для сложения </w:t>
      </w:r>
      <w:r w:rsidR="00A60F3D">
        <w:t>num</w:t>
      </w:r>
      <w:r w:rsidR="00A60F3D" w:rsidRPr="00A60F3D">
        <w:rPr>
          <w:lang w:val="ru-RU"/>
        </w:rPr>
        <w:t>1</w:t>
      </w:r>
      <w:r w:rsidR="00A60F3D">
        <w:rPr>
          <w:lang w:val="ru-RU"/>
        </w:rPr>
        <w:t>,</w:t>
      </w:r>
      <w:r w:rsidR="00A60F3D" w:rsidRPr="00A60F3D">
        <w:rPr>
          <w:lang w:val="ru-RU"/>
        </w:rPr>
        <w:t xml:space="preserve"> </w:t>
      </w:r>
      <w:r w:rsidR="00A60F3D">
        <w:t>num</w:t>
      </w:r>
      <w:r w:rsidR="00A60F3D" w:rsidRPr="00A60F3D">
        <w:rPr>
          <w:lang w:val="ru-RU"/>
        </w:rPr>
        <w:t>2</w:t>
      </w:r>
      <w:r w:rsidR="00A60F3D">
        <w:rPr>
          <w:lang w:val="ru-RU"/>
        </w:rPr>
        <w:t>,</w:t>
      </w:r>
      <w:r w:rsidR="00A60F3D" w:rsidRPr="00A60F3D">
        <w:rPr>
          <w:lang w:val="ru-RU"/>
        </w:rPr>
        <w:t xml:space="preserve"> </w:t>
      </w:r>
      <w:r w:rsidR="00A60F3D">
        <w:t>num</w:t>
      </w:r>
      <w:r w:rsidR="00A60F3D" w:rsidRPr="00A60F3D">
        <w:rPr>
          <w:lang w:val="ru-RU"/>
        </w:rPr>
        <w:t xml:space="preserve">3 </w:t>
      </w:r>
      <w:r w:rsidR="00A60F3D">
        <w:rPr>
          <w:lang w:val="ru-RU"/>
        </w:rPr>
        <w:t xml:space="preserve">и </w:t>
      </w:r>
      <w:r w:rsidR="00A60F3D">
        <w:t>num</w:t>
      </w:r>
      <w:r w:rsidR="00A60F3D" w:rsidRPr="00A60F3D">
        <w:rPr>
          <w:lang w:val="ru-RU"/>
        </w:rPr>
        <w:t xml:space="preserve">4 </w:t>
      </w:r>
      <w:r w:rsidR="00A60F3D">
        <w:rPr>
          <w:lang w:val="ru-RU"/>
        </w:rPr>
        <w:t>в строку, чтобы получить</w:t>
      </w:r>
      <w:r w:rsidR="00A12F32">
        <w:rPr>
          <w:lang w:val="ru-RU"/>
        </w:rPr>
        <w:t xml:space="preserve"> общую</w:t>
      </w:r>
      <w:r w:rsidR="00A60F3D">
        <w:rPr>
          <w:lang w:val="ru-RU"/>
        </w:rPr>
        <w:t xml:space="preserve"> последовательность.</w:t>
      </w:r>
    </w:p>
    <w:p w:rsidR="00A60F3D" w:rsidRDefault="00A60F3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Pr="00286270">
        <w:rPr>
          <w:i/>
        </w:rPr>
        <w:t>isError</w:t>
      </w:r>
      <w:r w:rsidRPr="00A60F3D">
        <w:rPr>
          <w:lang w:val="ru-RU"/>
        </w:rPr>
        <w:t xml:space="preserve"> </w:t>
      </w:r>
      <w:r>
        <w:rPr>
          <w:lang w:val="ru-RU"/>
        </w:rPr>
        <w:t xml:space="preserve">имеет тип </w:t>
      </w:r>
      <w:r>
        <w:t>boolean</w:t>
      </w:r>
      <w:r w:rsidRPr="00A60F3D">
        <w:rPr>
          <w:lang w:val="ru-RU"/>
        </w:rPr>
        <w:t xml:space="preserve"> </w:t>
      </w:r>
      <w:r>
        <w:rPr>
          <w:lang w:val="ru-RU"/>
        </w:rPr>
        <w:t xml:space="preserve">– является меткой наличия ошибки и определяет в окне завершения значение поля </w:t>
      </w:r>
      <w:r>
        <w:t>endLabel</w:t>
      </w:r>
      <w:r w:rsidRPr="00A60F3D">
        <w:rPr>
          <w:lang w:val="ru-RU"/>
        </w:rPr>
        <w:t>.</w:t>
      </w:r>
    </w:p>
    <w:p w:rsidR="00A60F3D" w:rsidRDefault="00A60F3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Pr="00477A93">
        <w:rPr>
          <w:lang w:val="ru-RU"/>
        </w:rPr>
        <w:t xml:space="preserve"> </w:t>
      </w:r>
      <w:r w:rsidRPr="00286270">
        <w:rPr>
          <w:i/>
        </w:rPr>
        <w:t>bulls</w:t>
      </w:r>
      <w:r w:rsidRPr="00477A93">
        <w:rPr>
          <w:lang w:val="ru-RU"/>
        </w:rPr>
        <w:t xml:space="preserve">, </w:t>
      </w:r>
      <w:r w:rsidRPr="00286270">
        <w:rPr>
          <w:i/>
        </w:rPr>
        <w:t>cows</w:t>
      </w:r>
      <w:r w:rsidRPr="00477A93">
        <w:rPr>
          <w:lang w:val="ru-RU"/>
        </w:rPr>
        <w:t xml:space="preserve"> </w:t>
      </w:r>
      <w:r>
        <w:rPr>
          <w:lang w:val="ru-RU"/>
        </w:rPr>
        <w:t>и</w:t>
      </w:r>
      <w:r w:rsidRPr="00477A93">
        <w:rPr>
          <w:lang w:val="ru-RU"/>
        </w:rPr>
        <w:t xml:space="preserve"> </w:t>
      </w:r>
      <w:r w:rsidR="00477A93" w:rsidRPr="00286270">
        <w:rPr>
          <w:i/>
        </w:rPr>
        <w:t>moves</w:t>
      </w:r>
      <w:r w:rsidR="00477A93" w:rsidRPr="00477A93">
        <w:rPr>
          <w:lang w:val="ru-RU"/>
        </w:rPr>
        <w:t xml:space="preserve"> </w:t>
      </w:r>
      <w:r>
        <w:rPr>
          <w:lang w:val="ru-RU"/>
        </w:rPr>
        <w:t>имеют</w:t>
      </w:r>
      <w:r w:rsidRPr="00477A93">
        <w:rPr>
          <w:lang w:val="ru-RU"/>
        </w:rPr>
        <w:t xml:space="preserve"> </w:t>
      </w:r>
      <w:r>
        <w:rPr>
          <w:lang w:val="ru-RU"/>
        </w:rPr>
        <w:t>тип</w:t>
      </w:r>
      <w:r w:rsidRPr="00477A93">
        <w:rPr>
          <w:lang w:val="ru-RU"/>
        </w:rPr>
        <w:t xml:space="preserve"> </w:t>
      </w:r>
      <w:r>
        <w:t>int</w:t>
      </w:r>
      <w:r w:rsidR="00477A93">
        <w:rPr>
          <w:lang w:val="ru-RU"/>
        </w:rPr>
        <w:t xml:space="preserve"> – в этих переменных сохраняются значения быков, коров и текущий ход, соответственно.</w:t>
      </w:r>
    </w:p>
    <w:p w:rsidR="00477A93" w:rsidRDefault="00477A93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Pr="00286270">
        <w:rPr>
          <w:i/>
        </w:rPr>
        <w:t>moveNum</w:t>
      </w:r>
      <w:r w:rsidRPr="00477A93">
        <w:rPr>
          <w:lang w:val="ru-RU"/>
        </w:rPr>
        <w:t xml:space="preserve"> </w:t>
      </w:r>
      <w:r>
        <w:rPr>
          <w:lang w:val="ru-RU"/>
        </w:rPr>
        <w:t xml:space="preserve">является экземпляром класса </w:t>
      </w:r>
      <w:r>
        <w:t>GenerateMoveNum</w:t>
      </w:r>
      <w:r>
        <w:rPr>
          <w:lang w:val="ru-RU"/>
        </w:rPr>
        <w:t xml:space="preserve"> – необходим</w:t>
      </w:r>
      <w:r w:rsidRPr="00477A93">
        <w:rPr>
          <w:lang w:val="ru-RU"/>
        </w:rPr>
        <w:t xml:space="preserve"> </w:t>
      </w:r>
      <w:r>
        <w:rPr>
          <w:lang w:val="ru-RU"/>
        </w:rPr>
        <w:t>для вызова</w:t>
      </w:r>
      <w:r w:rsidR="00A12F32">
        <w:rPr>
          <w:lang w:val="ru-RU"/>
        </w:rPr>
        <w:t xml:space="preserve"> через него</w:t>
      </w:r>
      <w:r>
        <w:rPr>
          <w:lang w:val="ru-RU"/>
        </w:rPr>
        <w:t xml:space="preserve"> метода </w:t>
      </w:r>
      <w:r>
        <w:t>getMoveNum</w:t>
      </w:r>
      <w:r w:rsidRPr="00477A93">
        <w:rPr>
          <w:lang w:val="ru-RU"/>
        </w:rPr>
        <w:t>(</w:t>
      </w:r>
      <w:r w:rsidR="00A12F32">
        <w:t>int</w:t>
      </w:r>
      <w:r w:rsidRPr="00477A93">
        <w:rPr>
          <w:lang w:val="ru-RU"/>
        </w:rPr>
        <w:t xml:space="preserve">, </w:t>
      </w:r>
      <w:r w:rsidR="00A12F32">
        <w:t>ArrayList</w:t>
      </w:r>
      <w:r w:rsidR="00A12F32" w:rsidRPr="00A12F32">
        <w:rPr>
          <w:lang w:val="ru-RU"/>
        </w:rPr>
        <w:t>&lt;</w:t>
      </w:r>
      <w:r w:rsidR="00A12F32">
        <w:t>Integer</w:t>
      </w:r>
      <w:r w:rsidR="00A12F32" w:rsidRPr="00A12F32">
        <w:rPr>
          <w:lang w:val="ru-RU"/>
        </w:rPr>
        <w:t>&gt;</w:t>
      </w:r>
      <w:r w:rsidRPr="00477A93">
        <w:rPr>
          <w:lang w:val="ru-RU"/>
        </w:rPr>
        <w:t>).</w:t>
      </w:r>
    </w:p>
    <w:p w:rsidR="00477A93" w:rsidRDefault="00477A93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Pr="00286270">
        <w:rPr>
          <w:i/>
        </w:rPr>
        <w:t>guessNumber</w:t>
      </w:r>
      <w:r w:rsidRPr="00477A93">
        <w:rPr>
          <w:lang w:val="ru-RU"/>
        </w:rPr>
        <w:t xml:space="preserve"> </w:t>
      </w:r>
      <w:r>
        <w:rPr>
          <w:lang w:val="ru-RU"/>
        </w:rPr>
        <w:t xml:space="preserve">имеет тип </w:t>
      </w:r>
      <w:r>
        <w:t>int</w:t>
      </w:r>
      <w:r w:rsidRPr="00477A93">
        <w:rPr>
          <w:lang w:val="ru-RU"/>
        </w:rPr>
        <w:t xml:space="preserve"> </w:t>
      </w:r>
      <w:r>
        <w:rPr>
          <w:lang w:val="ru-RU"/>
        </w:rPr>
        <w:t>– необходимо</w:t>
      </w:r>
      <w:r w:rsidR="0028729C">
        <w:rPr>
          <w:lang w:val="ru-RU"/>
        </w:rPr>
        <w:t xml:space="preserve"> для хранения варианта секретной последовательности, варианты сохраняются в логе и выводятся на экран пользователю.</w:t>
      </w:r>
    </w:p>
    <w:p w:rsidR="0028729C" w:rsidRDefault="0028729C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Pr="0028729C">
        <w:rPr>
          <w:lang w:val="ru-RU"/>
        </w:rPr>
        <w:t xml:space="preserve"> </w:t>
      </w:r>
      <w:r w:rsidRPr="00286270">
        <w:rPr>
          <w:i/>
        </w:rPr>
        <w:t>num</w:t>
      </w:r>
      <w:r w:rsidRPr="00286270">
        <w:rPr>
          <w:i/>
          <w:lang w:val="ru-RU"/>
        </w:rPr>
        <w:t>1</w:t>
      </w:r>
      <w:r w:rsidRPr="00286270">
        <w:rPr>
          <w:i/>
        </w:rPr>
        <w:t>Button</w:t>
      </w:r>
      <w:r w:rsidRPr="0028729C">
        <w:rPr>
          <w:lang w:val="ru-RU"/>
        </w:rPr>
        <w:t xml:space="preserve">, </w:t>
      </w:r>
      <w:r w:rsidRPr="00286270">
        <w:rPr>
          <w:i/>
        </w:rPr>
        <w:t>num</w:t>
      </w:r>
      <w:r w:rsidRPr="00286270">
        <w:rPr>
          <w:i/>
          <w:lang w:val="ru-RU"/>
        </w:rPr>
        <w:t>2</w:t>
      </w:r>
      <w:r w:rsidRPr="00286270">
        <w:rPr>
          <w:i/>
        </w:rPr>
        <w:t>Button</w:t>
      </w:r>
      <w:r w:rsidRPr="0028729C">
        <w:rPr>
          <w:lang w:val="ru-RU"/>
        </w:rPr>
        <w:t xml:space="preserve">, </w:t>
      </w:r>
      <w:r w:rsidRPr="00286270">
        <w:rPr>
          <w:i/>
        </w:rPr>
        <w:t>num</w:t>
      </w:r>
      <w:r w:rsidRPr="00286270">
        <w:rPr>
          <w:i/>
          <w:lang w:val="ru-RU"/>
        </w:rPr>
        <w:t>3</w:t>
      </w:r>
      <w:r w:rsidRPr="00286270">
        <w:rPr>
          <w:i/>
        </w:rPr>
        <w:t>Button</w:t>
      </w:r>
      <w:r w:rsidRPr="0028729C">
        <w:rPr>
          <w:lang w:val="ru-RU"/>
        </w:rPr>
        <w:t xml:space="preserve"> </w:t>
      </w:r>
      <w:r>
        <w:rPr>
          <w:lang w:val="ru-RU"/>
        </w:rPr>
        <w:t>и</w:t>
      </w:r>
      <w:r w:rsidRPr="0028729C">
        <w:rPr>
          <w:lang w:val="ru-RU"/>
        </w:rPr>
        <w:t xml:space="preserve"> </w:t>
      </w:r>
      <w:r w:rsidRPr="00286270">
        <w:rPr>
          <w:i/>
        </w:rPr>
        <w:t>num</w:t>
      </w:r>
      <w:r w:rsidRPr="00286270">
        <w:rPr>
          <w:i/>
          <w:lang w:val="ru-RU"/>
        </w:rPr>
        <w:t>4</w:t>
      </w:r>
      <w:r w:rsidRPr="00286270">
        <w:rPr>
          <w:i/>
        </w:rPr>
        <w:t>Button</w:t>
      </w:r>
      <w:r w:rsidRPr="0028729C">
        <w:rPr>
          <w:lang w:val="ru-RU"/>
        </w:rPr>
        <w:t xml:space="preserve"> </w:t>
      </w:r>
      <w:r>
        <w:rPr>
          <w:lang w:val="ru-RU"/>
        </w:rPr>
        <w:t>имеют</w:t>
      </w:r>
      <w:r w:rsidRPr="0028729C">
        <w:rPr>
          <w:lang w:val="ru-RU"/>
        </w:rPr>
        <w:t xml:space="preserve"> </w:t>
      </w:r>
      <w:r>
        <w:rPr>
          <w:lang w:val="ru-RU"/>
        </w:rPr>
        <w:t>типы</w:t>
      </w:r>
      <w:r w:rsidRPr="0028729C">
        <w:rPr>
          <w:lang w:val="ru-RU"/>
        </w:rPr>
        <w:t xml:space="preserve"> </w:t>
      </w:r>
      <w:r>
        <w:t>Button</w:t>
      </w:r>
      <w:r w:rsidRPr="0028729C">
        <w:rPr>
          <w:lang w:val="ru-RU"/>
        </w:rPr>
        <w:t xml:space="preserve"> –</w:t>
      </w:r>
      <w:r>
        <w:rPr>
          <w:lang w:val="ru-RU"/>
        </w:rPr>
        <w:t xml:space="preserve"> это кнопки, они лежат все вместе в </w:t>
      </w:r>
      <w:r>
        <w:t>btnBoxUser</w:t>
      </w:r>
      <w:r>
        <w:rPr>
          <w:lang w:val="ru-RU"/>
        </w:rPr>
        <w:t xml:space="preserve">, на них </w:t>
      </w:r>
      <w:r w:rsidR="00A12F32">
        <w:rPr>
          <w:lang w:val="ru-RU"/>
        </w:rPr>
        <w:t>установлены</w:t>
      </w:r>
      <w:r>
        <w:rPr>
          <w:lang w:val="ru-RU"/>
        </w:rPr>
        <w:t xml:space="preserve"> клик-эвенты. </w:t>
      </w:r>
      <w:r w:rsidR="00007E13">
        <w:rPr>
          <w:lang w:val="ru-RU"/>
        </w:rPr>
        <w:t>Помогают сохранить секретную последовательность пользователя в окне старта, для последующего вывода его в подсказках в каждом окне.</w:t>
      </w:r>
    </w:p>
    <w:p w:rsidR="00007E13" w:rsidRDefault="00007E13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Pr="00007E13">
        <w:rPr>
          <w:lang w:val="ru-RU"/>
        </w:rPr>
        <w:t xml:space="preserve"> </w:t>
      </w:r>
      <w:r w:rsidRPr="00286270">
        <w:rPr>
          <w:i/>
        </w:rPr>
        <w:t>okButton</w:t>
      </w:r>
      <w:r w:rsidRPr="00007E13">
        <w:rPr>
          <w:lang w:val="ru-RU"/>
        </w:rPr>
        <w:t xml:space="preserve">, </w:t>
      </w:r>
      <w:r w:rsidRPr="00286270">
        <w:rPr>
          <w:i/>
        </w:rPr>
        <w:t>yesButton</w:t>
      </w:r>
      <w:r w:rsidRPr="00007E13">
        <w:rPr>
          <w:lang w:val="ru-RU"/>
        </w:rPr>
        <w:t xml:space="preserve">, </w:t>
      </w:r>
      <w:r w:rsidRPr="00286270">
        <w:rPr>
          <w:i/>
        </w:rPr>
        <w:t>noButton</w:t>
      </w:r>
      <w:r w:rsidRPr="00007E13">
        <w:rPr>
          <w:lang w:val="ru-RU"/>
        </w:rPr>
        <w:t xml:space="preserve">, </w:t>
      </w:r>
      <w:r w:rsidRPr="00286270">
        <w:rPr>
          <w:i/>
        </w:rPr>
        <w:t>closeButton</w:t>
      </w:r>
      <w:r w:rsidRPr="00007E13">
        <w:rPr>
          <w:lang w:val="ru-RU"/>
        </w:rPr>
        <w:t xml:space="preserve">, </w:t>
      </w:r>
      <w:r w:rsidRPr="00286270">
        <w:rPr>
          <w:i/>
        </w:rPr>
        <w:t>restartButton</w:t>
      </w:r>
      <w:r w:rsidRPr="00007E13">
        <w:rPr>
          <w:lang w:val="ru-RU"/>
        </w:rPr>
        <w:t xml:space="preserve"> </w:t>
      </w:r>
      <w:r>
        <w:rPr>
          <w:lang w:val="ru-RU"/>
        </w:rPr>
        <w:t>и</w:t>
      </w:r>
      <w:r w:rsidRPr="00007E13">
        <w:rPr>
          <w:lang w:val="ru-RU"/>
        </w:rPr>
        <w:t xml:space="preserve"> </w:t>
      </w:r>
      <w:r w:rsidRPr="00286270">
        <w:rPr>
          <w:i/>
        </w:rPr>
        <w:t>rulesButton</w:t>
      </w:r>
      <w:r w:rsidRPr="00007E13">
        <w:rPr>
          <w:lang w:val="ru-RU"/>
        </w:rPr>
        <w:t xml:space="preserve"> </w:t>
      </w:r>
      <w:r>
        <w:rPr>
          <w:lang w:val="ru-RU"/>
        </w:rPr>
        <w:t>тоже</w:t>
      </w:r>
      <w:r w:rsidRPr="00007E13">
        <w:rPr>
          <w:lang w:val="ru-RU"/>
        </w:rPr>
        <w:t xml:space="preserve"> </w:t>
      </w:r>
      <w:r>
        <w:rPr>
          <w:lang w:val="ru-RU"/>
        </w:rPr>
        <w:t>имеют</w:t>
      </w:r>
      <w:r w:rsidRPr="00007E13">
        <w:rPr>
          <w:lang w:val="ru-RU"/>
        </w:rPr>
        <w:t xml:space="preserve"> </w:t>
      </w:r>
      <w:r>
        <w:rPr>
          <w:lang w:val="ru-RU"/>
        </w:rPr>
        <w:t>тип</w:t>
      </w:r>
      <w:r w:rsidRPr="00007E13">
        <w:rPr>
          <w:lang w:val="ru-RU"/>
        </w:rPr>
        <w:t xml:space="preserve"> </w:t>
      </w:r>
      <w:r>
        <w:t>Button</w:t>
      </w:r>
      <w:r w:rsidRPr="00007E13">
        <w:rPr>
          <w:lang w:val="ru-RU"/>
        </w:rPr>
        <w:t xml:space="preserve"> </w:t>
      </w:r>
      <w:r>
        <w:rPr>
          <w:lang w:val="ru-RU"/>
        </w:rPr>
        <w:t>и являются кнопками, которые имеют свои клик-эвенты на кото</w:t>
      </w:r>
      <w:r w:rsidR="004A01D5">
        <w:rPr>
          <w:lang w:val="ru-RU"/>
        </w:rPr>
        <w:t>рых возложено управление окнами</w:t>
      </w:r>
      <w:r>
        <w:rPr>
          <w:lang w:val="ru-RU"/>
        </w:rPr>
        <w:t xml:space="preserve"> во время работы программы.</w:t>
      </w:r>
    </w:p>
    <w:p w:rsidR="00262224" w:rsidRDefault="00007E13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Pr="00262224">
        <w:rPr>
          <w:lang w:val="ru-RU"/>
        </w:rPr>
        <w:t xml:space="preserve"> </w:t>
      </w:r>
      <w:r w:rsidRPr="00286270">
        <w:rPr>
          <w:i/>
        </w:rPr>
        <w:t>buttonBull</w:t>
      </w:r>
      <w:r w:rsidRPr="00286270">
        <w:rPr>
          <w:i/>
          <w:lang w:val="ru-RU"/>
        </w:rPr>
        <w:t>0</w:t>
      </w:r>
      <w:r w:rsidR="00262224" w:rsidRPr="00262224">
        <w:rPr>
          <w:lang w:val="ru-RU"/>
        </w:rPr>
        <w:t xml:space="preserve">, </w:t>
      </w:r>
      <w:r w:rsidR="00262224" w:rsidRPr="00286270">
        <w:rPr>
          <w:i/>
        </w:rPr>
        <w:t>buttonBull</w:t>
      </w:r>
      <w:r w:rsidR="00262224" w:rsidRPr="00286270">
        <w:rPr>
          <w:i/>
          <w:lang w:val="ru-RU"/>
        </w:rPr>
        <w:t>1</w:t>
      </w:r>
      <w:r w:rsidR="00262224" w:rsidRPr="00262224">
        <w:rPr>
          <w:lang w:val="ru-RU"/>
        </w:rPr>
        <w:t xml:space="preserve">, </w:t>
      </w:r>
      <w:r w:rsidR="00262224" w:rsidRPr="00286270">
        <w:rPr>
          <w:i/>
        </w:rPr>
        <w:t>buttonBull</w:t>
      </w:r>
      <w:r w:rsidR="00262224" w:rsidRPr="00286270">
        <w:rPr>
          <w:i/>
          <w:lang w:val="ru-RU"/>
        </w:rPr>
        <w:t>2</w:t>
      </w:r>
      <w:r w:rsidR="00262224" w:rsidRPr="00262224">
        <w:rPr>
          <w:lang w:val="ru-RU"/>
        </w:rPr>
        <w:t xml:space="preserve">, </w:t>
      </w:r>
      <w:r w:rsidR="00262224" w:rsidRPr="00286270">
        <w:rPr>
          <w:i/>
        </w:rPr>
        <w:t>buttonBull</w:t>
      </w:r>
      <w:r w:rsidR="00262224" w:rsidRPr="00286270">
        <w:rPr>
          <w:i/>
          <w:lang w:val="ru-RU"/>
        </w:rPr>
        <w:t>3</w:t>
      </w:r>
      <w:r w:rsidR="00262224" w:rsidRPr="00262224">
        <w:rPr>
          <w:lang w:val="ru-RU"/>
        </w:rPr>
        <w:t xml:space="preserve"> </w:t>
      </w:r>
      <w:r w:rsidR="00262224">
        <w:rPr>
          <w:lang w:val="ru-RU"/>
        </w:rPr>
        <w:t>и</w:t>
      </w:r>
      <w:r w:rsidR="00262224" w:rsidRPr="00262224">
        <w:rPr>
          <w:lang w:val="ru-RU"/>
        </w:rPr>
        <w:t xml:space="preserve"> </w:t>
      </w:r>
      <w:r w:rsidR="00262224" w:rsidRPr="00286270">
        <w:rPr>
          <w:i/>
        </w:rPr>
        <w:t>buttonBull</w:t>
      </w:r>
      <w:r w:rsidR="00262224" w:rsidRPr="00286270">
        <w:rPr>
          <w:i/>
          <w:lang w:val="ru-RU"/>
        </w:rPr>
        <w:t>4</w:t>
      </w:r>
      <w:r w:rsidR="00262224" w:rsidRPr="00262224">
        <w:rPr>
          <w:lang w:val="ru-RU"/>
        </w:rPr>
        <w:t xml:space="preserve"> </w:t>
      </w:r>
      <w:r w:rsidR="00262224">
        <w:rPr>
          <w:lang w:val="ru-RU"/>
        </w:rPr>
        <w:t>имеют</w:t>
      </w:r>
      <w:r w:rsidR="00262224" w:rsidRPr="00007E13">
        <w:rPr>
          <w:lang w:val="ru-RU"/>
        </w:rPr>
        <w:t xml:space="preserve"> </w:t>
      </w:r>
      <w:r w:rsidR="00262224">
        <w:rPr>
          <w:lang w:val="ru-RU"/>
        </w:rPr>
        <w:t>тип</w:t>
      </w:r>
      <w:r w:rsidR="00262224" w:rsidRPr="00007E13">
        <w:rPr>
          <w:lang w:val="ru-RU"/>
        </w:rPr>
        <w:t xml:space="preserve"> </w:t>
      </w:r>
      <w:r w:rsidR="00262224">
        <w:t>Button</w:t>
      </w:r>
      <w:r w:rsidR="00262224" w:rsidRPr="00007E13">
        <w:rPr>
          <w:lang w:val="ru-RU"/>
        </w:rPr>
        <w:t xml:space="preserve"> </w:t>
      </w:r>
      <w:r w:rsidR="00262224">
        <w:rPr>
          <w:lang w:val="ru-RU"/>
        </w:rPr>
        <w:t xml:space="preserve">и являются кнопками, на них </w:t>
      </w:r>
      <w:r w:rsidR="00A12F32">
        <w:rPr>
          <w:lang w:val="ru-RU"/>
        </w:rPr>
        <w:t>установлены</w:t>
      </w:r>
      <w:r w:rsidR="00262224">
        <w:rPr>
          <w:lang w:val="ru-RU"/>
        </w:rPr>
        <w:t xml:space="preserve"> клик-эвенты, они определяют количество быков, которые указал пользователь в ответ на заданный вариант последовательности компьютера.</w:t>
      </w:r>
    </w:p>
    <w:p w:rsidR="00262224" w:rsidRPr="00262224" w:rsidRDefault="00262224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Pr="00262224">
        <w:rPr>
          <w:lang w:val="ru-RU"/>
        </w:rPr>
        <w:t xml:space="preserve"> </w:t>
      </w:r>
      <w:r w:rsidRPr="00286270">
        <w:rPr>
          <w:i/>
        </w:rPr>
        <w:t>buttonCows</w:t>
      </w:r>
      <w:r w:rsidRPr="00286270">
        <w:rPr>
          <w:i/>
          <w:lang w:val="ru-RU"/>
        </w:rPr>
        <w:t>0</w:t>
      </w:r>
      <w:r w:rsidRPr="00262224">
        <w:rPr>
          <w:lang w:val="ru-RU"/>
        </w:rPr>
        <w:t xml:space="preserve">, </w:t>
      </w:r>
      <w:r w:rsidRPr="00286270">
        <w:rPr>
          <w:i/>
        </w:rPr>
        <w:t>buttonCows</w:t>
      </w:r>
      <w:r w:rsidRPr="00286270">
        <w:rPr>
          <w:i/>
          <w:lang w:val="ru-RU"/>
        </w:rPr>
        <w:t>1</w:t>
      </w:r>
      <w:r w:rsidRPr="00262224">
        <w:rPr>
          <w:lang w:val="ru-RU"/>
        </w:rPr>
        <w:t xml:space="preserve">, </w:t>
      </w:r>
      <w:r w:rsidRPr="00286270">
        <w:rPr>
          <w:i/>
        </w:rPr>
        <w:t>buttonCows</w:t>
      </w:r>
      <w:r w:rsidRPr="00286270">
        <w:rPr>
          <w:i/>
          <w:lang w:val="ru-RU"/>
        </w:rPr>
        <w:t>2</w:t>
      </w:r>
      <w:r w:rsidRPr="00262224">
        <w:rPr>
          <w:lang w:val="ru-RU"/>
        </w:rPr>
        <w:t xml:space="preserve">, </w:t>
      </w:r>
      <w:r w:rsidRPr="00286270">
        <w:rPr>
          <w:i/>
        </w:rPr>
        <w:t>buttonCows</w:t>
      </w:r>
      <w:r w:rsidRPr="00286270">
        <w:rPr>
          <w:i/>
          <w:lang w:val="ru-RU"/>
        </w:rPr>
        <w:t>3</w:t>
      </w:r>
      <w:r w:rsidRPr="00262224">
        <w:rPr>
          <w:lang w:val="ru-RU"/>
        </w:rPr>
        <w:t xml:space="preserve"> </w:t>
      </w:r>
      <w:r>
        <w:rPr>
          <w:lang w:val="ru-RU"/>
        </w:rPr>
        <w:t>и</w:t>
      </w:r>
      <w:r w:rsidRPr="00262224">
        <w:rPr>
          <w:lang w:val="ru-RU"/>
        </w:rPr>
        <w:t xml:space="preserve"> </w:t>
      </w:r>
      <w:r w:rsidRPr="00286270">
        <w:rPr>
          <w:i/>
        </w:rPr>
        <w:t>buttonCows</w:t>
      </w:r>
      <w:r w:rsidRPr="00286270">
        <w:rPr>
          <w:i/>
          <w:lang w:val="ru-RU"/>
        </w:rPr>
        <w:t>4</w:t>
      </w:r>
      <w:r>
        <w:rPr>
          <w:lang w:val="ru-RU"/>
        </w:rPr>
        <w:t xml:space="preserve"> имеют</w:t>
      </w:r>
      <w:r w:rsidRPr="00007E13">
        <w:rPr>
          <w:lang w:val="ru-RU"/>
        </w:rPr>
        <w:t xml:space="preserve"> </w:t>
      </w:r>
      <w:r>
        <w:rPr>
          <w:lang w:val="ru-RU"/>
        </w:rPr>
        <w:t>тип</w:t>
      </w:r>
      <w:r w:rsidRPr="00007E13">
        <w:rPr>
          <w:lang w:val="ru-RU"/>
        </w:rPr>
        <w:t xml:space="preserve"> </w:t>
      </w:r>
      <w:r>
        <w:t>Button</w:t>
      </w:r>
      <w:r w:rsidRPr="00007E13">
        <w:rPr>
          <w:lang w:val="ru-RU"/>
        </w:rPr>
        <w:t xml:space="preserve"> </w:t>
      </w:r>
      <w:r>
        <w:rPr>
          <w:lang w:val="ru-RU"/>
        </w:rPr>
        <w:t xml:space="preserve">и являются кнопками, на них </w:t>
      </w:r>
      <w:r w:rsidR="00A12F32">
        <w:rPr>
          <w:lang w:val="ru-RU"/>
        </w:rPr>
        <w:t>установлены</w:t>
      </w:r>
      <w:r>
        <w:rPr>
          <w:lang w:val="ru-RU"/>
        </w:rPr>
        <w:t xml:space="preserve"> клик-эвенты, они определяют количество коров, которые указал пользователь в ответ на заданный вариант последовательности компьютера.</w:t>
      </w:r>
    </w:p>
    <w:p w:rsidR="00007E13" w:rsidRPr="004A01D5" w:rsidRDefault="00262224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 w:rsidRPr="004A01D5">
        <w:rPr>
          <w:lang w:val="ru-RU"/>
        </w:rPr>
        <w:t xml:space="preserve"> </w:t>
      </w:r>
      <w:r w:rsidR="004A01D5">
        <w:rPr>
          <w:lang w:val="ru-RU"/>
        </w:rPr>
        <w:t>Поля</w:t>
      </w:r>
      <w:r w:rsidR="004A01D5" w:rsidRPr="004A01D5">
        <w:rPr>
          <w:lang w:val="ru-RU"/>
        </w:rPr>
        <w:t xml:space="preserve"> </w:t>
      </w:r>
      <w:r w:rsidR="004A01D5" w:rsidRPr="00286270">
        <w:rPr>
          <w:i/>
        </w:rPr>
        <w:t>endLabel</w:t>
      </w:r>
      <w:r w:rsidR="004A01D5" w:rsidRPr="004A01D5">
        <w:rPr>
          <w:lang w:val="ru-RU"/>
        </w:rPr>
        <w:t xml:space="preserve">, </w:t>
      </w:r>
      <w:r w:rsidR="004A01D5" w:rsidRPr="00286270">
        <w:rPr>
          <w:i/>
        </w:rPr>
        <w:t>chooseLabel</w:t>
      </w:r>
      <w:r w:rsidR="004A01D5" w:rsidRPr="004A01D5">
        <w:rPr>
          <w:lang w:val="ru-RU"/>
        </w:rPr>
        <w:t xml:space="preserve">, </w:t>
      </w:r>
      <w:r w:rsidR="004A01D5" w:rsidRPr="00286270">
        <w:rPr>
          <w:i/>
        </w:rPr>
        <w:t>inputLabel</w:t>
      </w:r>
      <w:r w:rsidR="004A01D5" w:rsidRPr="004A01D5">
        <w:rPr>
          <w:lang w:val="ru-RU"/>
        </w:rPr>
        <w:t xml:space="preserve">, </w:t>
      </w:r>
      <w:r w:rsidR="004A01D5" w:rsidRPr="00286270">
        <w:rPr>
          <w:i/>
        </w:rPr>
        <w:t>numChooseLabel</w:t>
      </w:r>
      <w:r w:rsidR="004A7ECF">
        <w:rPr>
          <w:lang w:val="ru-RU"/>
        </w:rPr>
        <w:t xml:space="preserve"> и </w:t>
      </w:r>
      <w:r w:rsidR="004A7ECF" w:rsidRPr="00286270">
        <w:rPr>
          <w:i/>
        </w:rPr>
        <w:t>findNumLabel</w:t>
      </w:r>
      <w:r w:rsidR="004A7ECF">
        <w:rPr>
          <w:lang w:val="ru-RU"/>
        </w:rPr>
        <w:t xml:space="preserve"> </w:t>
      </w:r>
      <w:r w:rsidR="004A01D5">
        <w:rPr>
          <w:lang w:val="ru-RU"/>
        </w:rPr>
        <w:t xml:space="preserve">имеют тип </w:t>
      </w:r>
      <w:r w:rsidR="004A01D5">
        <w:t>Label</w:t>
      </w:r>
      <w:r w:rsidR="004A01D5" w:rsidRPr="004A01D5">
        <w:rPr>
          <w:lang w:val="ru-RU"/>
        </w:rPr>
        <w:t xml:space="preserve"> </w:t>
      </w:r>
      <w:r w:rsidR="004A01D5">
        <w:rPr>
          <w:lang w:val="ru-RU"/>
        </w:rPr>
        <w:t>и являются этикетками. Внутри содержат форматированные строки, для вывода информации пользователю в соответствующих окнах, таких как окно заве</w:t>
      </w:r>
      <w:r w:rsidR="004A7ECF">
        <w:rPr>
          <w:lang w:val="ru-RU"/>
        </w:rPr>
        <w:t>ршения, окно выбора, окно ввода и</w:t>
      </w:r>
      <w:r w:rsidR="004A01D5">
        <w:rPr>
          <w:lang w:val="ru-RU"/>
        </w:rPr>
        <w:t xml:space="preserve"> окно старта</w:t>
      </w:r>
      <w:r w:rsidR="004A7ECF">
        <w:rPr>
          <w:lang w:val="ru-RU"/>
        </w:rPr>
        <w:t xml:space="preserve">, соответственно. </w:t>
      </w:r>
    </w:p>
    <w:p w:rsidR="004A7ECF" w:rsidRDefault="004A7ECF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я </w:t>
      </w:r>
      <w:r w:rsidRPr="00286270">
        <w:rPr>
          <w:i/>
        </w:rPr>
        <w:t>cowsLabel</w:t>
      </w:r>
      <w:r w:rsidRPr="004A01D5">
        <w:rPr>
          <w:lang w:val="ru-RU"/>
        </w:rPr>
        <w:t xml:space="preserve"> </w:t>
      </w:r>
      <w:r>
        <w:rPr>
          <w:lang w:val="ru-RU"/>
        </w:rPr>
        <w:t>и</w:t>
      </w:r>
      <w:r w:rsidRPr="004A01D5">
        <w:rPr>
          <w:lang w:val="ru-RU"/>
        </w:rPr>
        <w:t xml:space="preserve"> </w:t>
      </w:r>
      <w:r w:rsidRPr="00286270">
        <w:rPr>
          <w:i/>
        </w:rPr>
        <w:t>bullsLabel</w:t>
      </w:r>
      <w:r>
        <w:rPr>
          <w:lang w:val="ru-RU"/>
        </w:rPr>
        <w:t xml:space="preserve"> имеют тип </w:t>
      </w:r>
      <w:r>
        <w:t>Label</w:t>
      </w:r>
      <w:r w:rsidRPr="004A7ECF">
        <w:rPr>
          <w:lang w:val="ru-RU"/>
        </w:rPr>
        <w:t xml:space="preserve"> </w:t>
      </w:r>
      <w:r>
        <w:rPr>
          <w:lang w:val="ru-RU"/>
        </w:rPr>
        <w:t xml:space="preserve">и хранят в себе иконки устанавливаемые с помощью </w:t>
      </w:r>
      <w:r>
        <w:t>setGraphic</w:t>
      </w:r>
      <w:r w:rsidRPr="00262224">
        <w:rPr>
          <w:lang w:val="ru-RU"/>
        </w:rPr>
        <w:t>()</w:t>
      </w:r>
      <w:r>
        <w:rPr>
          <w:lang w:val="ru-RU"/>
        </w:rPr>
        <w:t xml:space="preserve">, которые находятся в папке </w:t>
      </w:r>
      <w:r>
        <w:t>resources</w:t>
      </w:r>
      <w:r>
        <w:rPr>
          <w:lang w:val="ru-RU"/>
        </w:rPr>
        <w:t>.</w:t>
      </w:r>
    </w:p>
    <w:p w:rsidR="004A7ECF" w:rsidRDefault="004A7ECF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lastRenderedPageBreak/>
        <w:t xml:space="preserve">Поле </w:t>
      </w:r>
      <w:r w:rsidRPr="00286270">
        <w:rPr>
          <w:i/>
        </w:rPr>
        <w:t>btnBoxUser</w:t>
      </w:r>
      <w:r w:rsidRPr="004A7ECF">
        <w:rPr>
          <w:lang w:val="ru-RU"/>
        </w:rPr>
        <w:t xml:space="preserve"> </w:t>
      </w:r>
      <w:r>
        <w:rPr>
          <w:lang w:val="ru-RU"/>
        </w:rPr>
        <w:t xml:space="preserve">имеет тип </w:t>
      </w:r>
      <w:r>
        <w:t>HBox</w:t>
      </w:r>
      <w:r w:rsidRPr="004A7ECF">
        <w:rPr>
          <w:lang w:val="ru-RU"/>
        </w:rPr>
        <w:t xml:space="preserve"> </w:t>
      </w:r>
      <w:r>
        <w:rPr>
          <w:lang w:val="ru-RU"/>
        </w:rPr>
        <w:t>и хранит в себе набор из 4 последовательностей выбранных пользователем для вывода в подсказках.</w:t>
      </w:r>
    </w:p>
    <w:p w:rsidR="004A7ECF" w:rsidRPr="0098375D" w:rsidRDefault="0098375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я </w:t>
      </w:r>
      <w:r w:rsidRPr="00286270">
        <w:rPr>
          <w:i/>
        </w:rPr>
        <w:t>logBox</w:t>
      </w:r>
      <w:r>
        <w:rPr>
          <w:lang w:val="ru-RU"/>
        </w:rPr>
        <w:t xml:space="preserve">, </w:t>
      </w:r>
      <w:r w:rsidRPr="00286270">
        <w:rPr>
          <w:i/>
          <w:lang w:val="ru-RU"/>
        </w:rPr>
        <w:t>labelAndBullsBox</w:t>
      </w:r>
      <w:r>
        <w:rPr>
          <w:lang w:val="ru-RU"/>
        </w:rPr>
        <w:t xml:space="preserve">, </w:t>
      </w:r>
      <w:r w:rsidRPr="00286270">
        <w:rPr>
          <w:i/>
          <w:lang w:val="ru-RU"/>
        </w:rPr>
        <w:t>labelAndCowsBox</w:t>
      </w:r>
      <w:r>
        <w:rPr>
          <w:lang w:val="ru-RU"/>
        </w:rPr>
        <w:t xml:space="preserve"> имеют тип </w:t>
      </w:r>
      <w:r>
        <w:t>VBox</w:t>
      </w:r>
      <w:r>
        <w:rPr>
          <w:lang w:val="ru-RU"/>
        </w:rPr>
        <w:t xml:space="preserve">, в первом хранятся логи, во втором и третьем </w:t>
      </w:r>
      <w:r w:rsidRPr="0098375D">
        <w:rPr>
          <w:lang w:val="ru-RU"/>
        </w:rPr>
        <w:t>bullsLabel</w:t>
      </w:r>
      <w:r>
        <w:rPr>
          <w:lang w:val="ru-RU"/>
        </w:rPr>
        <w:t xml:space="preserve">, </w:t>
      </w:r>
      <w:r w:rsidRPr="0098375D">
        <w:rPr>
          <w:lang w:val="ru-RU"/>
        </w:rPr>
        <w:t>bullsBox</w:t>
      </w:r>
      <w:r>
        <w:rPr>
          <w:lang w:val="ru-RU"/>
        </w:rPr>
        <w:t xml:space="preserve"> и </w:t>
      </w:r>
      <w:r>
        <w:t>cows</w:t>
      </w:r>
      <w:r w:rsidRPr="0098375D">
        <w:rPr>
          <w:lang w:val="ru-RU"/>
        </w:rPr>
        <w:t>Label</w:t>
      </w:r>
      <w:r>
        <w:rPr>
          <w:lang w:val="ru-RU"/>
        </w:rPr>
        <w:t>,</w:t>
      </w:r>
      <w:r w:rsidR="00FC06A2">
        <w:rPr>
          <w:lang w:val="ru-RU"/>
        </w:rPr>
        <w:t xml:space="preserve"> с</w:t>
      </w:r>
      <w:r>
        <w:rPr>
          <w:lang w:val="ru-RU"/>
        </w:rPr>
        <w:t>owsBox, соответственно.</w:t>
      </w:r>
    </w:p>
    <w:p w:rsidR="00335DA7" w:rsidRDefault="0098375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Pr="00286270">
        <w:rPr>
          <w:i/>
          <w:lang w:val="ru-RU"/>
        </w:rPr>
        <w:t>okAndRulesBox</w:t>
      </w:r>
      <w:r>
        <w:rPr>
          <w:lang w:val="ru-RU"/>
        </w:rPr>
        <w:t xml:space="preserve"> имеет тип </w:t>
      </w:r>
      <w:r>
        <w:t>HBox</w:t>
      </w:r>
      <w:r w:rsidRPr="0098375D">
        <w:rPr>
          <w:lang w:val="ru-RU"/>
        </w:rPr>
        <w:t xml:space="preserve"> </w:t>
      </w:r>
      <w:r>
        <w:rPr>
          <w:lang w:val="ru-RU"/>
        </w:rPr>
        <w:t xml:space="preserve">и содержит в себе кнопку </w:t>
      </w:r>
      <w:r>
        <w:t>okButtton</w:t>
      </w:r>
      <w:r w:rsidRPr="0098375D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ulesButton</w:t>
      </w:r>
      <w:r>
        <w:rPr>
          <w:lang w:val="ru-RU"/>
        </w:rPr>
        <w:t>.</w:t>
      </w:r>
    </w:p>
    <w:p w:rsidR="0098375D" w:rsidRPr="00FC06A2" w:rsidRDefault="0098375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я </w:t>
      </w:r>
      <w:r w:rsidR="00FC06A2" w:rsidRPr="00286270">
        <w:rPr>
          <w:i/>
          <w:lang w:val="ru-RU"/>
        </w:rPr>
        <w:t>bullsBox</w:t>
      </w:r>
      <w:r w:rsidR="00FC06A2">
        <w:rPr>
          <w:lang w:val="ru-RU"/>
        </w:rPr>
        <w:t xml:space="preserve"> </w:t>
      </w:r>
      <w:r w:rsidR="00FC06A2" w:rsidRPr="00FC06A2">
        <w:rPr>
          <w:lang w:val="ru-RU"/>
        </w:rPr>
        <w:t xml:space="preserve">и </w:t>
      </w:r>
      <w:r w:rsidR="00FC06A2" w:rsidRPr="00286270">
        <w:rPr>
          <w:i/>
          <w:lang w:val="ru-RU"/>
        </w:rPr>
        <w:t>сowsBox</w:t>
      </w:r>
      <w:r w:rsidR="00FC06A2" w:rsidRPr="00FC06A2">
        <w:rPr>
          <w:lang w:val="ru-RU"/>
        </w:rPr>
        <w:t xml:space="preserve"> </w:t>
      </w:r>
      <w:r w:rsidR="00FC06A2">
        <w:rPr>
          <w:lang w:val="ru-RU"/>
        </w:rPr>
        <w:t xml:space="preserve">имеют тип </w:t>
      </w:r>
      <w:r w:rsidR="00FC06A2">
        <w:t>VBox</w:t>
      </w:r>
      <w:r w:rsidR="00FC06A2" w:rsidRPr="00FC06A2">
        <w:rPr>
          <w:lang w:val="ru-RU"/>
        </w:rPr>
        <w:t xml:space="preserve"> </w:t>
      </w:r>
      <w:r w:rsidR="00FC06A2">
        <w:rPr>
          <w:lang w:val="ru-RU"/>
        </w:rPr>
        <w:t xml:space="preserve">и содержат кнопки </w:t>
      </w:r>
      <w:r w:rsidR="00FC06A2">
        <w:t>buttonBull</w:t>
      </w:r>
      <w:r w:rsidR="00FC06A2" w:rsidRPr="00262224">
        <w:rPr>
          <w:lang w:val="ru-RU"/>
        </w:rPr>
        <w:t xml:space="preserve">0, </w:t>
      </w:r>
      <w:r w:rsidR="00FC06A2">
        <w:t>buttonBull</w:t>
      </w:r>
      <w:r w:rsidR="00FC06A2" w:rsidRPr="00262224">
        <w:rPr>
          <w:lang w:val="ru-RU"/>
        </w:rPr>
        <w:t xml:space="preserve">1, </w:t>
      </w:r>
      <w:r w:rsidR="00FC06A2">
        <w:t>buttonBull</w:t>
      </w:r>
      <w:r w:rsidR="00FC06A2" w:rsidRPr="00262224">
        <w:rPr>
          <w:lang w:val="ru-RU"/>
        </w:rPr>
        <w:t xml:space="preserve">2, </w:t>
      </w:r>
      <w:r w:rsidR="00FC06A2">
        <w:t>buttonBull</w:t>
      </w:r>
      <w:r w:rsidR="00FC06A2" w:rsidRPr="00262224">
        <w:rPr>
          <w:lang w:val="ru-RU"/>
        </w:rPr>
        <w:t>3</w:t>
      </w:r>
      <w:r w:rsidR="00FC06A2">
        <w:rPr>
          <w:lang w:val="ru-RU"/>
        </w:rPr>
        <w:t>,</w:t>
      </w:r>
      <w:r w:rsidR="00FC06A2" w:rsidRPr="00262224">
        <w:rPr>
          <w:lang w:val="ru-RU"/>
        </w:rPr>
        <w:t xml:space="preserve"> </w:t>
      </w:r>
      <w:r w:rsidR="00FC06A2">
        <w:t>buttonBull</w:t>
      </w:r>
      <w:r w:rsidR="00FC06A2" w:rsidRPr="00262224">
        <w:rPr>
          <w:lang w:val="ru-RU"/>
        </w:rPr>
        <w:t>4</w:t>
      </w:r>
      <w:r w:rsidR="00FC06A2">
        <w:rPr>
          <w:lang w:val="ru-RU"/>
        </w:rPr>
        <w:t xml:space="preserve"> и </w:t>
      </w:r>
      <w:r w:rsidR="00FC06A2">
        <w:t>buttonCows</w:t>
      </w:r>
      <w:r w:rsidR="00FC06A2" w:rsidRPr="00262224">
        <w:rPr>
          <w:lang w:val="ru-RU"/>
        </w:rPr>
        <w:t xml:space="preserve">0, </w:t>
      </w:r>
      <w:r w:rsidR="00FC06A2">
        <w:t>buttonCows</w:t>
      </w:r>
      <w:r w:rsidR="00FC06A2">
        <w:rPr>
          <w:lang w:val="ru-RU"/>
        </w:rPr>
        <w:t>1</w:t>
      </w:r>
      <w:r w:rsidR="00FC06A2" w:rsidRPr="00262224">
        <w:rPr>
          <w:lang w:val="ru-RU"/>
        </w:rPr>
        <w:t xml:space="preserve">, </w:t>
      </w:r>
      <w:r w:rsidR="00FC06A2">
        <w:t>buttonCows</w:t>
      </w:r>
      <w:r w:rsidR="00FC06A2">
        <w:rPr>
          <w:lang w:val="ru-RU"/>
        </w:rPr>
        <w:t>2</w:t>
      </w:r>
      <w:r w:rsidR="00FC06A2" w:rsidRPr="00262224">
        <w:rPr>
          <w:lang w:val="ru-RU"/>
        </w:rPr>
        <w:t xml:space="preserve">, </w:t>
      </w:r>
      <w:r w:rsidR="00FC06A2">
        <w:t>buttonCows</w:t>
      </w:r>
      <w:r w:rsidR="00FC06A2">
        <w:rPr>
          <w:lang w:val="ru-RU"/>
        </w:rPr>
        <w:t>3,</w:t>
      </w:r>
      <w:r w:rsidR="00FC06A2" w:rsidRPr="00262224">
        <w:rPr>
          <w:lang w:val="ru-RU"/>
        </w:rPr>
        <w:t xml:space="preserve"> </w:t>
      </w:r>
      <w:r w:rsidR="00FC06A2">
        <w:t>buttonCows</w:t>
      </w:r>
      <w:r w:rsidR="00FC06A2">
        <w:rPr>
          <w:lang w:val="ru-RU"/>
        </w:rPr>
        <w:t>4, соответственно.</w:t>
      </w:r>
    </w:p>
    <w:p w:rsidR="00335DA7" w:rsidRPr="00F364DA" w:rsidRDefault="00FC06A2" w:rsidP="003A413E">
      <w:pPr>
        <w:spacing w:line="360" w:lineRule="auto"/>
        <w:ind w:firstLine="709"/>
        <w:jc w:val="both"/>
        <w:rPr>
          <w:lang w:val="ru-RU"/>
        </w:rPr>
      </w:pPr>
      <w:r w:rsidRPr="00F364DA">
        <w:rPr>
          <w:lang w:val="ru-RU"/>
        </w:rPr>
        <w:t xml:space="preserve">Поле </w:t>
      </w:r>
      <w:r w:rsidRPr="00286270">
        <w:rPr>
          <w:i/>
        </w:rPr>
        <w:t>window</w:t>
      </w:r>
      <w:r w:rsidRPr="00F364DA">
        <w:rPr>
          <w:lang w:val="ru-RU"/>
        </w:rPr>
        <w:t xml:space="preserve"> имеет тип </w:t>
      </w:r>
      <w:r w:rsidRPr="00F2291B">
        <w:t>Stage</w:t>
      </w:r>
      <w:r w:rsidRPr="00F364DA">
        <w:rPr>
          <w:lang w:val="ru-RU"/>
        </w:rPr>
        <w:t xml:space="preserve"> </w:t>
      </w:r>
      <w:r w:rsidR="00361AEA" w:rsidRPr="00F364DA">
        <w:rPr>
          <w:lang w:val="ru-RU"/>
        </w:rPr>
        <w:t xml:space="preserve">является контейнером, в который </w:t>
      </w:r>
      <w:r w:rsidR="00F767CE" w:rsidRPr="00F364DA">
        <w:rPr>
          <w:lang w:val="ru-RU"/>
        </w:rPr>
        <w:t>поме</w:t>
      </w:r>
      <w:r w:rsidR="00361AEA" w:rsidRPr="00F364DA">
        <w:rPr>
          <w:lang w:val="ru-RU"/>
        </w:rPr>
        <w:t>щаются все остальные компоненты интерфейса</w:t>
      </w:r>
      <w:r w:rsidR="00F767CE" w:rsidRPr="00F364DA">
        <w:rPr>
          <w:lang w:val="ru-RU"/>
        </w:rPr>
        <w:t xml:space="preserve">. </w:t>
      </w:r>
    </w:p>
    <w:p w:rsidR="00335DA7" w:rsidRDefault="00F767CE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="009478A9" w:rsidRPr="00286270">
        <w:rPr>
          <w:i/>
          <w:lang w:val="ru-RU"/>
        </w:rPr>
        <w:t>scene</w:t>
      </w:r>
      <w:r w:rsidR="009478A9">
        <w:rPr>
          <w:lang w:val="ru-RU"/>
        </w:rPr>
        <w:t xml:space="preserve"> </w:t>
      </w:r>
      <w:r w:rsidR="000713C7">
        <w:rPr>
          <w:lang w:val="ru-RU"/>
        </w:rPr>
        <w:t xml:space="preserve">имеет тип Scene </w:t>
      </w:r>
      <w:r w:rsidR="00E74B0D">
        <w:rPr>
          <w:lang w:val="ru-RU"/>
        </w:rPr>
        <w:t xml:space="preserve">представляет контейнер для всех графических элементов внутри объекта Stage в виде графа. </w:t>
      </w:r>
    </w:p>
    <w:p w:rsidR="00E74B0D" w:rsidRDefault="00A00CD9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Поля</w:t>
      </w:r>
      <w:r w:rsidR="001D3ADB">
        <w:rPr>
          <w:lang w:val="ru-RU"/>
        </w:rPr>
        <w:t xml:space="preserve"> </w:t>
      </w:r>
      <w:r w:rsidR="000C48B4" w:rsidRPr="00286270">
        <w:rPr>
          <w:i/>
          <w:lang w:val="ru-RU"/>
        </w:rPr>
        <w:t>num1Ok, num2Ok, num3Ok</w:t>
      </w:r>
      <w:r w:rsidR="000C48B4">
        <w:rPr>
          <w:lang w:val="ru-RU"/>
        </w:rPr>
        <w:t xml:space="preserve"> и </w:t>
      </w:r>
      <w:r w:rsidR="000C48B4" w:rsidRPr="00286270">
        <w:rPr>
          <w:i/>
          <w:lang w:val="ru-RU"/>
        </w:rPr>
        <w:t>num4Ok</w:t>
      </w:r>
      <w:r w:rsidR="00375834">
        <w:rPr>
          <w:lang w:val="ru-RU"/>
        </w:rPr>
        <w:t xml:space="preserve"> являются метками и имеют тип boolean</w:t>
      </w:r>
      <w:r w:rsidR="00C10779">
        <w:rPr>
          <w:lang w:val="ru-RU"/>
        </w:rPr>
        <w:t>.</w:t>
      </w:r>
      <w:r w:rsidR="00AB5E64">
        <w:rPr>
          <w:lang w:val="ru-RU"/>
        </w:rPr>
        <w:t xml:space="preserve"> Используются</w:t>
      </w:r>
      <w:r w:rsidR="00C10779">
        <w:rPr>
          <w:lang w:val="ru-RU"/>
        </w:rPr>
        <w:t xml:space="preserve"> </w:t>
      </w:r>
      <w:r w:rsidR="00481D3A">
        <w:rPr>
          <w:lang w:val="ru-RU"/>
        </w:rPr>
        <w:t xml:space="preserve">в логических операторах, в </w:t>
      </w:r>
      <w:r w:rsidR="00A12F32">
        <w:rPr>
          <w:lang w:val="ru-RU"/>
        </w:rPr>
        <w:t>клик-</w:t>
      </w:r>
      <w:r w:rsidR="00703076">
        <w:rPr>
          <w:lang w:val="ru-RU"/>
        </w:rPr>
        <w:t xml:space="preserve">эвентах </w:t>
      </w:r>
      <w:r w:rsidR="004E1CB8">
        <w:rPr>
          <w:lang w:val="ru-RU"/>
        </w:rPr>
        <w:t xml:space="preserve">на кнопках num1Button, num2Button, num3Button и num4Button, чтобы </w:t>
      </w:r>
      <w:r w:rsidR="004572AC">
        <w:rPr>
          <w:lang w:val="ru-RU"/>
        </w:rPr>
        <w:t>сделать активной кнопку</w:t>
      </w:r>
      <w:r w:rsidR="00832F05">
        <w:rPr>
          <w:lang w:val="ru-RU"/>
        </w:rPr>
        <w:t xml:space="preserve"> «ok»</w:t>
      </w:r>
      <w:r w:rsidR="006E533E">
        <w:rPr>
          <w:lang w:val="ru-RU"/>
        </w:rPr>
        <w:t>,</w:t>
      </w:r>
      <w:r w:rsidR="004572AC">
        <w:rPr>
          <w:lang w:val="ru-RU"/>
        </w:rPr>
        <w:t xml:space="preserve"> </w:t>
      </w:r>
      <w:r w:rsidR="006E533E">
        <w:rPr>
          <w:lang w:val="ru-RU"/>
        </w:rPr>
        <w:t xml:space="preserve">через </w:t>
      </w:r>
      <w:r w:rsidR="00970CDE" w:rsidRPr="00970CDE">
        <w:rPr>
          <w:lang w:val="ru-RU"/>
        </w:rPr>
        <w:t>okButton.setDisable(false)</w:t>
      </w:r>
      <w:r w:rsidR="004572AC">
        <w:rPr>
          <w:lang w:val="ru-RU"/>
        </w:rPr>
        <w:t xml:space="preserve">. </w:t>
      </w:r>
    </w:p>
    <w:p w:rsidR="00AF3B6A" w:rsidRDefault="00313129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я </w:t>
      </w:r>
      <w:r w:rsidRPr="00286270">
        <w:rPr>
          <w:i/>
          <w:lang w:val="ru-RU"/>
        </w:rPr>
        <w:t>num1</w:t>
      </w:r>
      <w:r>
        <w:rPr>
          <w:lang w:val="ru-RU"/>
        </w:rPr>
        <w:t xml:space="preserve">, </w:t>
      </w:r>
      <w:r w:rsidRPr="00286270">
        <w:rPr>
          <w:i/>
          <w:lang w:val="ru-RU"/>
        </w:rPr>
        <w:t>num2</w:t>
      </w:r>
      <w:r>
        <w:rPr>
          <w:lang w:val="ru-RU"/>
        </w:rPr>
        <w:t xml:space="preserve">, </w:t>
      </w:r>
      <w:r w:rsidRPr="00286270">
        <w:rPr>
          <w:i/>
          <w:lang w:val="ru-RU"/>
        </w:rPr>
        <w:t>num3</w:t>
      </w:r>
      <w:r>
        <w:rPr>
          <w:lang w:val="ru-RU"/>
        </w:rPr>
        <w:t xml:space="preserve"> и </w:t>
      </w:r>
      <w:r w:rsidRPr="00286270">
        <w:rPr>
          <w:i/>
          <w:lang w:val="ru-RU"/>
        </w:rPr>
        <w:t>num4</w:t>
      </w:r>
      <w:r>
        <w:rPr>
          <w:lang w:val="ru-RU"/>
        </w:rPr>
        <w:t xml:space="preserve"> имеют тип int </w:t>
      </w:r>
      <w:r w:rsidR="004804D5">
        <w:rPr>
          <w:lang w:val="ru-RU"/>
        </w:rPr>
        <w:t xml:space="preserve">и содержат в себе </w:t>
      </w:r>
      <w:r w:rsidR="00B8562A">
        <w:rPr>
          <w:lang w:val="ru-RU"/>
        </w:rPr>
        <w:t xml:space="preserve">значение </w:t>
      </w:r>
      <w:r w:rsidR="00002956">
        <w:rPr>
          <w:lang w:val="ru-RU"/>
        </w:rPr>
        <w:t xml:space="preserve">выбранного пользователем </w:t>
      </w:r>
      <w:r w:rsidR="000E20A8">
        <w:rPr>
          <w:lang w:val="ru-RU"/>
        </w:rPr>
        <w:t xml:space="preserve">цвета </w:t>
      </w:r>
      <w:r w:rsidR="00B95FC8">
        <w:rPr>
          <w:lang w:val="ru-RU"/>
        </w:rPr>
        <w:t xml:space="preserve">в секретной последовательности. </w:t>
      </w:r>
      <w:r w:rsidR="0045431E">
        <w:rPr>
          <w:lang w:val="ru-RU"/>
        </w:rPr>
        <w:t xml:space="preserve">Находятся в </w:t>
      </w:r>
      <w:r w:rsidR="00286270">
        <w:rPr>
          <w:lang w:val="ru-RU"/>
        </w:rPr>
        <w:t>клик-</w:t>
      </w:r>
      <w:r w:rsidR="0045431E">
        <w:rPr>
          <w:lang w:val="ru-RU"/>
        </w:rPr>
        <w:t xml:space="preserve">эвентах на кнопках num1Button, num2Button, num3Button и num4Button. </w:t>
      </w:r>
    </w:p>
    <w:p w:rsidR="00A028A5" w:rsidRDefault="00A028A5" w:rsidP="003A413E">
      <w:pPr>
        <w:spacing w:after="12" w:line="360" w:lineRule="auto"/>
        <w:ind w:right="0"/>
        <w:jc w:val="both"/>
        <w:rPr>
          <w:lang w:val="ru-RU"/>
        </w:rPr>
      </w:pPr>
    </w:p>
    <w:p w:rsidR="008F04EC" w:rsidRPr="004A01D5" w:rsidRDefault="002824D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 w:rsidR="00105184" w:rsidRPr="00286270">
        <w:rPr>
          <w:i/>
          <w:lang w:val="ru-RU"/>
        </w:rPr>
        <w:t>MainClass()</w:t>
      </w:r>
      <w:r w:rsidR="00105184">
        <w:rPr>
          <w:lang w:val="ru-RU"/>
        </w:rPr>
        <w:t xml:space="preserve"> является </w:t>
      </w:r>
      <w:r w:rsidR="00715E33">
        <w:rPr>
          <w:lang w:val="ru-RU"/>
        </w:rPr>
        <w:t xml:space="preserve">конструктором класса </w:t>
      </w:r>
      <w:r w:rsidR="00B779A1">
        <w:rPr>
          <w:lang w:val="ru-RU"/>
        </w:rPr>
        <w:t>MainClass,</w:t>
      </w:r>
      <w:r w:rsidR="00286270">
        <w:rPr>
          <w:lang w:val="ru-RU"/>
        </w:rPr>
        <w:t xml:space="preserve"> </w:t>
      </w:r>
      <w:r w:rsidR="00AB09A5">
        <w:rPr>
          <w:lang w:val="ru-RU"/>
        </w:rPr>
        <w:t>г</w:t>
      </w:r>
      <w:r w:rsidR="00B94211">
        <w:rPr>
          <w:lang w:val="ru-RU"/>
        </w:rPr>
        <w:t xml:space="preserve">енерирует начальный массив всех </w:t>
      </w:r>
      <w:r w:rsidR="00AB09A5">
        <w:rPr>
          <w:lang w:val="ru-RU"/>
        </w:rPr>
        <w:t xml:space="preserve">последовательностей. </w:t>
      </w:r>
    </w:p>
    <w:p w:rsidR="00F617A3" w:rsidRPr="00F2291B" w:rsidRDefault="00B641EA" w:rsidP="003A413E">
      <w:pPr>
        <w:spacing w:line="360" w:lineRule="auto"/>
        <w:ind w:left="-17" w:right="0" w:firstLine="709"/>
        <w:jc w:val="both"/>
        <w:rPr>
          <w:rFonts w:ascii="Verdana" w:hAnsi="Verdana"/>
          <w:sz w:val="20"/>
          <w:szCs w:val="20"/>
          <w:shd w:val="clear" w:color="auto" w:fill="F7F7FA"/>
          <w:lang w:val="ru-RU"/>
        </w:rPr>
      </w:pPr>
      <w:r>
        <w:rPr>
          <w:lang w:val="ru-RU"/>
        </w:rPr>
        <w:t>Метод</w:t>
      </w:r>
      <w:r w:rsidR="00286270">
        <w:rPr>
          <w:lang w:val="ru-RU"/>
        </w:rPr>
        <w:t xml:space="preserve"> </w:t>
      </w:r>
      <w:r w:rsidR="00286270" w:rsidRPr="00286270">
        <w:rPr>
          <w:i/>
        </w:rPr>
        <w:t>public</w:t>
      </w:r>
      <w:r w:rsidRPr="00286270">
        <w:rPr>
          <w:i/>
          <w:lang w:val="ru-RU"/>
        </w:rPr>
        <w:t xml:space="preserve"> </w:t>
      </w:r>
      <w:r>
        <w:rPr>
          <w:i/>
        </w:rPr>
        <w:t>static</w:t>
      </w:r>
      <w:r>
        <w:rPr>
          <w:i/>
          <w:lang w:val="ru-RU"/>
        </w:rPr>
        <w:t xml:space="preserve"> </w:t>
      </w:r>
      <w:r>
        <w:rPr>
          <w:i/>
        </w:rPr>
        <w:t>void</w:t>
      </w:r>
      <w:r>
        <w:rPr>
          <w:i/>
          <w:lang w:val="ru-RU"/>
        </w:rPr>
        <w:t xml:space="preserve"> </w:t>
      </w:r>
      <w:r w:rsidR="00F2291B" w:rsidRPr="00F2291B">
        <w:rPr>
          <w:i/>
          <w:lang w:val="ru-RU"/>
        </w:rPr>
        <w:t xml:space="preserve"> </w:t>
      </w:r>
      <w:r>
        <w:rPr>
          <w:i/>
        </w:rPr>
        <w:t>main</w:t>
      </w:r>
      <w:r>
        <w:rPr>
          <w:i/>
          <w:lang w:val="ru-RU"/>
        </w:rPr>
        <w:t>()</w:t>
      </w:r>
      <w:r>
        <w:rPr>
          <w:lang w:val="ru-RU"/>
        </w:rPr>
        <w:t xml:space="preserve"> – </w:t>
      </w:r>
      <w:r w:rsidRPr="00286270">
        <w:rPr>
          <w:lang w:val="ru-RU"/>
        </w:rPr>
        <w:t>главный метод</w:t>
      </w:r>
      <w:r w:rsidR="00D13897" w:rsidRPr="00286270">
        <w:rPr>
          <w:lang w:val="ru-RU"/>
        </w:rPr>
        <w:t xml:space="preserve">, </w:t>
      </w:r>
      <w:r w:rsidR="00712D64" w:rsidRPr="00286270">
        <w:rPr>
          <w:lang w:val="ru-RU"/>
        </w:rPr>
        <w:t>который является входной точкой в приложение. В этом методе вызывается</w:t>
      </w:r>
      <w:r w:rsidR="00286270" w:rsidRPr="00286270">
        <w:rPr>
          <w:lang w:val="ru-RU"/>
        </w:rPr>
        <w:t xml:space="preserve"> </w:t>
      </w:r>
      <w:r w:rsidR="00286270">
        <w:rPr>
          <w:lang w:val="ru-RU"/>
        </w:rPr>
        <w:t>стандартный</w:t>
      </w:r>
      <w:r w:rsidR="00712D64" w:rsidRPr="00286270">
        <w:rPr>
          <w:lang w:val="ru-RU"/>
        </w:rPr>
        <w:t xml:space="preserve"> статический метод</w:t>
      </w:r>
      <w:r w:rsidR="00286270">
        <w:rPr>
          <w:lang w:val="ru-RU"/>
        </w:rPr>
        <w:t xml:space="preserve"> </w:t>
      </w:r>
      <w:r w:rsidR="00286270">
        <w:t>javaFX</w:t>
      </w:r>
      <w:r w:rsidR="00712D64" w:rsidRPr="00286270">
        <w:t> </w:t>
      </w:r>
      <w:r w:rsidR="00712D64" w:rsidRPr="00286270">
        <w:rPr>
          <w:rFonts w:eastAsiaTheme="minorEastAsia"/>
        </w:rPr>
        <w:t>Application</w:t>
      </w:r>
      <w:r w:rsidR="00712D64" w:rsidRPr="00286270">
        <w:rPr>
          <w:rFonts w:eastAsiaTheme="minorEastAsia"/>
          <w:lang w:val="ru-RU"/>
        </w:rPr>
        <w:t>.</w:t>
      </w:r>
      <w:r w:rsidR="00712D64" w:rsidRPr="00286270">
        <w:rPr>
          <w:rFonts w:eastAsiaTheme="minorEastAsia"/>
        </w:rPr>
        <w:t>launch</w:t>
      </w:r>
      <w:r w:rsidR="00712D64" w:rsidRPr="00286270">
        <w:rPr>
          <w:rFonts w:eastAsiaTheme="minorEastAsia"/>
          <w:lang w:val="ru-RU"/>
        </w:rPr>
        <w:t>(</w:t>
      </w:r>
      <w:r w:rsidR="00712D64" w:rsidRPr="00286270">
        <w:rPr>
          <w:rFonts w:eastAsiaTheme="minorEastAsia"/>
        </w:rPr>
        <w:t>args</w:t>
      </w:r>
      <w:r w:rsidR="00712D64" w:rsidRPr="00286270">
        <w:rPr>
          <w:rFonts w:eastAsiaTheme="minorEastAsia"/>
          <w:lang w:val="ru-RU"/>
        </w:rPr>
        <w:t>)</w:t>
      </w:r>
      <w:r w:rsidR="00712D64" w:rsidRPr="00286270">
        <w:rPr>
          <w:lang w:val="ru-RU"/>
        </w:rPr>
        <w:t>.</w:t>
      </w:r>
    </w:p>
    <w:p w:rsidR="001B6E43" w:rsidRDefault="00C06430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>Метод</w:t>
      </w:r>
      <w:r w:rsidR="002943B8">
        <w:rPr>
          <w:lang w:val="ru-RU"/>
        </w:rPr>
        <w:t xml:space="preserve"> </w:t>
      </w:r>
      <w:r w:rsidR="002943B8" w:rsidRPr="00286270">
        <w:rPr>
          <w:i/>
          <w:lang w:val="ru-RU"/>
        </w:rPr>
        <w:t>public</w:t>
      </w:r>
      <w:r w:rsidRPr="00286270">
        <w:rPr>
          <w:i/>
          <w:lang w:val="ru-RU"/>
        </w:rPr>
        <w:t xml:space="preserve"> </w:t>
      </w:r>
      <w:r w:rsidR="0002781A" w:rsidRPr="00286270">
        <w:rPr>
          <w:i/>
          <w:lang w:val="ru-RU"/>
        </w:rPr>
        <w:t xml:space="preserve">void </w:t>
      </w:r>
      <w:r w:rsidRPr="00286270">
        <w:rPr>
          <w:i/>
          <w:lang w:val="ru-RU"/>
        </w:rPr>
        <w:t>start(Stage)</w:t>
      </w:r>
      <w:r>
        <w:rPr>
          <w:lang w:val="ru-RU"/>
        </w:rPr>
        <w:t xml:space="preserve"> </w:t>
      </w:r>
      <w:r w:rsidR="00401C1F">
        <w:rPr>
          <w:lang w:val="ru-RU"/>
        </w:rPr>
        <w:t xml:space="preserve">– метод </w:t>
      </w:r>
      <w:r w:rsidR="003B7AA7">
        <w:rPr>
          <w:lang w:val="ru-RU"/>
        </w:rPr>
        <w:t xml:space="preserve">получает в аргументы объект типа </w:t>
      </w:r>
      <w:r w:rsidR="00381555">
        <w:rPr>
          <w:lang w:val="ru-RU"/>
        </w:rPr>
        <w:t>Stage</w:t>
      </w:r>
      <w:r w:rsidR="00C35176">
        <w:rPr>
          <w:lang w:val="ru-RU"/>
        </w:rPr>
        <w:t xml:space="preserve"> и</w:t>
      </w:r>
      <w:r w:rsidR="00BB167B">
        <w:rPr>
          <w:lang w:val="ru-RU"/>
        </w:rPr>
        <w:t xml:space="preserve"> дальше</w:t>
      </w:r>
      <w:r w:rsidR="00C35176">
        <w:rPr>
          <w:lang w:val="ru-RU"/>
        </w:rPr>
        <w:t xml:space="preserve"> </w:t>
      </w:r>
      <w:r w:rsidR="00BB167B">
        <w:rPr>
          <w:lang w:val="ru-RU"/>
        </w:rPr>
        <w:t>выполняется</w:t>
      </w:r>
      <w:r w:rsidR="00C35176">
        <w:rPr>
          <w:lang w:val="ru-RU"/>
        </w:rPr>
        <w:t xml:space="preserve"> тело метода.</w:t>
      </w:r>
      <w:r w:rsidR="00E970BF">
        <w:rPr>
          <w:lang w:val="ru-RU"/>
        </w:rPr>
        <w:t xml:space="preserve"> Метод является обязательным в классе </w:t>
      </w:r>
      <w:r w:rsidR="00CE784D">
        <w:rPr>
          <w:lang w:val="ru-RU"/>
        </w:rPr>
        <w:t xml:space="preserve">Application и переопределяется. </w:t>
      </w:r>
    </w:p>
    <w:p w:rsidR="003B1246" w:rsidRDefault="00582D11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 w:rsidRPr="00286270">
        <w:rPr>
          <w:i/>
          <w:lang w:val="ru-RU"/>
        </w:rPr>
        <w:t xml:space="preserve">public </w:t>
      </w:r>
      <w:r w:rsidR="00FA0B64" w:rsidRPr="00286270">
        <w:rPr>
          <w:i/>
          <w:lang w:val="ru-RU"/>
        </w:rPr>
        <w:t xml:space="preserve">void </w:t>
      </w:r>
      <w:r w:rsidRPr="00286270">
        <w:rPr>
          <w:i/>
          <w:lang w:val="ru-RU"/>
        </w:rPr>
        <w:t>sceneBuilder(String)</w:t>
      </w:r>
      <w:r>
        <w:rPr>
          <w:lang w:val="ru-RU"/>
        </w:rPr>
        <w:t xml:space="preserve"> </w:t>
      </w:r>
      <w:r w:rsidR="00110510">
        <w:rPr>
          <w:lang w:val="ru-RU"/>
        </w:rPr>
        <w:t>– метод получает в аргументы объект типа String</w:t>
      </w:r>
      <w:r w:rsidR="00A509E8">
        <w:rPr>
          <w:lang w:val="ru-RU"/>
        </w:rPr>
        <w:t xml:space="preserve"> и определяет какую часть кода выполнить в </w:t>
      </w:r>
      <w:r w:rsidR="00286270">
        <w:rPr>
          <w:lang w:val="ru-RU"/>
        </w:rPr>
        <w:t>теле метода, затем выполняет её</w:t>
      </w:r>
      <w:r w:rsidR="00A509E8">
        <w:rPr>
          <w:lang w:val="ru-RU"/>
        </w:rPr>
        <w:t xml:space="preserve">. </w:t>
      </w:r>
      <w:r w:rsidR="002676C9">
        <w:rPr>
          <w:lang w:val="ru-RU"/>
        </w:rPr>
        <w:t xml:space="preserve">Метод </w:t>
      </w:r>
      <w:r w:rsidR="00847BFC">
        <w:rPr>
          <w:lang w:val="ru-RU"/>
        </w:rPr>
        <w:t>выполняет</w:t>
      </w:r>
      <w:r w:rsidR="002676C9">
        <w:rPr>
          <w:lang w:val="ru-RU"/>
        </w:rPr>
        <w:t xml:space="preserve"> </w:t>
      </w:r>
      <w:r w:rsidR="00847BFC">
        <w:rPr>
          <w:lang w:val="ru-RU"/>
        </w:rPr>
        <w:t>построение</w:t>
      </w:r>
      <w:r w:rsidR="002676C9">
        <w:rPr>
          <w:lang w:val="ru-RU"/>
        </w:rPr>
        <w:t xml:space="preserve"> сцены</w:t>
      </w:r>
      <w:r w:rsidR="00D4111C">
        <w:rPr>
          <w:lang w:val="ru-RU"/>
        </w:rPr>
        <w:t xml:space="preserve">, которая следует следующей по логике программы. </w:t>
      </w:r>
    </w:p>
    <w:p w:rsidR="0018519A" w:rsidRDefault="00B72F3A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 w:rsidR="001C31B8" w:rsidRPr="00286270">
        <w:rPr>
          <w:i/>
          <w:lang w:val="ru-RU"/>
        </w:rPr>
        <w:t>private</w:t>
      </w:r>
      <w:r w:rsidR="00FA0B64" w:rsidRPr="00286270">
        <w:rPr>
          <w:i/>
          <w:lang w:val="ru-RU"/>
        </w:rPr>
        <w:t xml:space="preserve"> String</w:t>
      </w:r>
      <w:r w:rsidR="001C31B8" w:rsidRPr="00286270">
        <w:rPr>
          <w:i/>
          <w:lang w:val="ru-RU"/>
        </w:rPr>
        <w:t xml:space="preserve"> chooseColor(int)</w:t>
      </w:r>
      <w:r w:rsidR="001C31B8">
        <w:rPr>
          <w:lang w:val="ru-RU"/>
        </w:rPr>
        <w:t xml:space="preserve"> </w:t>
      </w:r>
      <w:r w:rsidR="0018519A">
        <w:rPr>
          <w:lang w:val="ru-RU"/>
        </w:rPr>
        <w:t>– метод получает в аргументы объект типа int</w:t>
      </w:r>
      <w:r w:rsidR="00B964BC">
        <w:rPr>
          <w:lang w:val="ru-RU"/>
        </w:rPr>
        <w:t xml:space="preserve">, одно из чисел секретной последовательности </w:t>
      </w:r>
      <w:r w:rsidR="00965787">
        <w:rPr>
          <w:lang w:val="ru-RU"/>
        </w:rPr>
        <w:t xml:space="preserve">и возвращает строку со стилем, который </w:t>
      </w:r>
      <w:r w:rsidR="00965787">
        <w:rPr>
          <w:lang w:val="ru-RU"/>
        </w:rPr>
        <w:lastRenderedPageBreak/>
        <w:t xml:space="preserve">должна принимать кнопка </w:t>
      </w:r>
      <w:r w:rsidR="0010058F">
        <w:rPr>
          <w:lang w:val="ru-RU"/>
        </w:rPr>
        <w:t xml:space="preserve">в ответ на действие пользователя. </w:t>
      </w:r>
      <w:r w:rsidR="006232AA">
        <w:rPr>
          <w:lang w:val="ru-RU"/>
        </w:rPr>
        <w:t xml:space="preserve">Метод вызывается </w:t>
      </w:r>
      <w:r w:rsidR="006876F3">
        <w:rPr>
          <w:lang w:val="ru-RU"/>
        </w:rPr>
        <w:t xml:space="preserve">в стартовом окне в клик-эвентах </w:t>
      </w:r>
      <w:r w:rsidR="009623DA">
        <w:rPr>
          <w:lang w:val="ru-RU"/>
        </w:rPr>
        <w:t xml:space="preserve">на кнопках num1Button, num2Button, num3Button и num4Button. </w:t>
      </w:r>
    </w:p>
    <w:p w:rsidR="002976F7" w:rsidRDefault="00712DBA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>Метод</w:t>
      </w:r>
      <w:r w:rsidR="00CF06BF">
        <w:rPr>
          <w:lang w:val="ru-RU"/>
        </w:rPr>
        <w:t xml:space="preserve"> </w:t>
      </w:r>
      <w:r w:rsidR="00CF06BF" w:rsidRPr="00286270">
        <w:rPr>
          <w:i/>
          <w:lang w:val="ru-RU"/>
        </w:rPr>
        <w:t>private</w:t>
      </w:r>
      <w:r w:rsidR="004F0A61" w:rsidRPr="00286270">
        <w:rPr>
          <w:i/>
          <w:lang w:val="ru-RU"/>
        </w:rPr>
        <w:t xml:space="preserve"> </w:t>
      </w:r>
      <w:r w:rsidR="0091478A" w:rsidRPr="00286270">
        <w:rPr>
          <w:i/>
          <w:lang w:val="ru-RU"/>
        </w:rPr>
        <w:t>HBox</w:t>
      </w:r>
      <w:r w:rsidRPr="00286270">
        <w:rPr>
          <w:i/>
          <w:lang w:val="ru-RU"/>
        </w:rPr>
        <w:t xml:space="preserve"> </w:t>
      </w:r>
      <w:r w:rsidR="001A1E85" w:rsidRPr="00286270">
        <w:rPr>
          <w:i/>
          <w:lang w:val="ru-RU"/>
        </w:rPr>
        <w:t xml:space="preserve">getButtonBox(long, </w:t>
      </w:r>
      <w:r w:rsidR="00313900" w:rsidRPr="00286270">
        <w:rPr>
          <w:i/>
          <w:lang w:val="ru-RU"/>
        </w:rPr>
        <w:t>double)</w:t>
      </w:r>
      <w:r w:rsidR="00313900">
        <w:rPr>
          <w:lang w:val="ru-RU"/>
        </w:rPr>
        <w:t xml:space="preserve"> </w:t>
      </w:r>
      <w:r w:rsidR="006929C6">
        <w:rPr>
          <w:lang w:val="ru-RU"/>
        </w:rPr>
        <w:t xml:space="preserve">– метод получает в аргументы </w:t>
      </w:r>
      <w:r w:rsidR="00AC750A">
        <w:rPr>
          <w:lang w:val="ru-RU"/>
        </w:rPr>
        <w:t>объект типа long</w:t>
      </w:r>
      <w:r w:rsidR="00DA1341">
        <w:rPr>
          <w:lang w:val="ru-RU"/>
        </w:rPr>
        <w:t xml:space="preserve">, четырехзначное число </w:t>
      </w:r>
      <w:r w:rsidR="003121EB">
        <w:rPr>
          <w:lang w:val="ru-RU"/>
        </w:rPr>
        <w:t xml:space="preserve">определяющее последовательность цветов </w:t>
      </w:r>
      <w:r w:rsidR="00CD42FE">
        <w:rPr>
          <w:lang w:val="ru-RU"/>
        </w:rPr>
        <w:t>и объект типа double,</w:t>
      </w:r>
      <w:r w:rsidR="00286270">
        <w:rPr>
          <w:lang w:val="ru-RU"/>
        </w:rPr>
        <w:t xml:space="preserve"> а также</w:t>
      </w:r>
      <w:r w:rsidR="00CD42FE">
        <w:rPr>
          <w:lang w:val="ru-RU"/>
        </w:rPr>
        <w:t xml:space="preserve"> </w:t>
      </w:r>
      <w:r w:rsidR="004F0A61">
        <w:rPr>
          <w:lang w:val="ru-RU"/>
        </w:rPr>
        <w:t>размер</w:t>
      </w:r>
      <w:r w:rsidR="00AF6FBB">
        <w:rPr>
          <w:lang w:val="ru-RU"/>
        </w:rPr>
        <w:t xml:space="preserve"> четырех</w:t>
      </w:r>
      <w:r w:rsidR="0091478A">
        <w:rPr>
          <w:lang w:val="ru-RU"/>
        </w:rPr>
        <w:t xml:space="preserve"> кнопок, которые будут </w:t>
      </w:r>
      <w:r w:rsidR="00B27087">
        <w:rPr>
          <w:lang w:val="ru-RU"/>
        </w:rPr>
        <w:t xml:space="preserve">помещены в Hbox и возвращены методом в ответ на вызов. </w:t>
      </w:r>
      <w:r w:rsidR="008E5DCE">
        <w:rPr>
          <w:lang w:val="ru-RU"/>
        </w:rPr>
        <w:t>Цвет определяется методом</w:t>
      </w:r>
      <w:r w:rsidR="00DC7437">
        <w:rPr>
          <w:lang w:val="ru-RU"/>
        </w:rPr>
        <w:t xml:space="preserve"> javaFX</w:t>
      </w:r>
      <w:r w:rsidR="008E5DCE">
        <w:rPr>
          <w:lang w:val="ru-RU"/>
        </w:rPr>
        <w:t xml:space="preserve"> setStyle</w:t>
      </w:r>
      <w:r w:rsidR="003A62CF">
        <w:rPr>
          <w:lang w:val="ru-RU"/>
        </w:rPr>
        <w:t>()</w:t>
      </w:r>
      <w:r w:rsidR="009B752D">
        <w:rPr>
          <w:lang w:val="ru-RU"/>
        </w:rPr>
        <w:t xml:space="preserve">, которому в аргументах </w:t>
      </w:r>
      <w:r w:rsidR="00542FCF">
        <w:rPr>
          <w:lang w:val="ru-RU"/>
        </w:rPr>
        <w:t xml:space="preserve">приходит </w:t>
      </w:r>
      <w:r w:rsidR="00286270">
        <w:rPr>
          <w:lang w:val="ru-RU"/>
        </w:rPr>
        <w:t>стиль</w:t>
      </w:r>
      <w:r w:rsidR="00542FCF">
        <w:rPr>
          <w:lang w:val="ru-RU"/>
        </w:rPr>
        <w:t xml:space="preserve"> из метода </w:t>
      </w:r>
      <w:r w:rsidR="00CF5CD1">
        <w:rPr>
          <w:lang w:val="ru-RU"/>
        </w:rPr>
        <w:t xml:space="preserve">chooseColor(int). </w:t>
      </w:r>
      <w:r w:rsidR="003314A2">
        <w:rPr>
          <w:lang w:val="ru-RU"/>
        </w:rPr>
        <w:t xml:space="preserve">Четырехзначное число разбивается на </w:t>
      </w:r>
      <w:r w:rsidR="008A28C4">
        <w:rPr>
          <w:lang w:val="ru-RU"/>
        </w:rPr>
        <w:t xml:space="preserve">числовую последовательность методом </w:t>
      </w:r>
      <w:r w:rsidR="00245AC4">
        <w:rPr>
          <w:lang w:val="ru-RU"/>
        </w:rPr>
        <w:t>getNumForMove(</w:t>
      </w:r>
      <w:r w:rsidR="002B59F3">
        <w:rPr>
          <w:lang w:val="ru-RU"/>
        </w:rPr>
        <w:t>long</w:t>
      </w:r>
      <w:r w:rsidR="00245AC4">
        <w:rPr>
          <w:lang w:val="ru-RU"/>
        </w:rPr>
        <w:t xml:space="preserve">). </w:t>
      </w:r>
    </w:p>
    <w:p w:rsidR="002B59F3" w:rsidRDefault="00362D81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>Метод</w:t>
      </w:r>
      <w:r w:rsidR="00286270">
        <w:rPr>
          <w:lang w:val="ru-RU"/>
        </w:rPr>
        <w:t xml:space="preserve"> </w:t>
      </w:r>
      <w:r w:rsidR="00286270" w:rsidRPr="00286270">
        <w:rPr>
          <w:i/>
        </w:rPr>
        <w:t>private</w:t>
      </w:r>
      <w:r w:rsidR="00286270" w:rsidRPr="00286270">
        <w:rPr>
          <w:i/>
          <w:lang w:val="ru-RU"/>
        </w:rPr>
        <w:t xml:space="preserve"> </w:t>
      </w:r>
      <w:r w:rsidR="008408A4" w:rsidRPr="00286270">
        <w:rPr>
          <w:i/>
          <w:lang w:val="ru-RU"/>
        </w:rPr>
        <w:t>HBox</w:t>
      </w:r>
      <w:r w:rsidRPr="00286270">
        <w:rPr>
          <w:i/>
          <w:lang w:val="ru-RU"/>
        </w:rPr>
        <w:t xml:space="preserve"> </w:t>
      </w:r>
      <w:r w:rsidR="00647685" w:rsidRPr="00286270">
        <w:rPr>
          <w:i/>
          <w:lang w:val="ru-RU"/>
        </w:rPr>
        <w:t>getLogs</w:t>
      </w:r>
      <w:r w:rsidRPr="00286270">
        <w:rPr>
          <w:i/>
          <w:lang w:val="ru-RU"/>
        </w:rPr>
        <w:t>Box(</w:t>
      </w:r>
      <w:r w:rsidR="00FF7BAC" w:rsidRPr="00286270">
        <w:rPr>
          <w:i/>
          <w:lang w:val="ru-RU"/>
        </w:rPr>
        <w:t>int, int, int, boolean</w:t>
      </w:r>
      <w:r w:rsidRPr="00286270">
        <w:rPr>
          <w:i/>
          <w:lang w:val="ru-RU"/>
        </w:rPr>
        <w:t>)</w:t>
      </w:r>
      <w:r>
        <w:rPr>
          <w:lang w:val="ru-RU"/>
        </w:rPr>
        <w:t xml:space="preserve"> </w:t>
      </w:r>
      <w:r w:rsidR="00CA7E89">
        <w:rPr>
          <w:lang w:val="ru-RU"/>
        </w:rPr>
        <w:t>– метод получает в аргументы четыре значения</w:t>
      </w:r>
      <w:r w:rsidR="00F14537">
        <w:rPr>
          <w:lang w:val="ru-RU"/>
        </w:rPr>
        <w:t xml:space="preserve">. </w:t>
      </w:r>
      <w:r w:rsidR="00810E86">
        <w:rPr>
          <w:lang w:val="ru-RU"/>
        </w:rPr>
        <w:t>Сгенерированную компьютером п</w:t>
      </w:r>
      <w:r w:rsidR="00286270">
        <w:rPr>
          <w:lang w:val="ru-RU"/>
        </w:rPr>
        <w:t xml:space="preserve">оследовательность </w:t>
      </w:r>
      <w:r w:rsidR="0005767F">
        <w:rPr>
          <w:lang w:val="ru-RU"/>
        </w:rPr>
        <w:t xml:space="preserve">цветов в виде </w:t>
      </w:r>
      <w:r w:rsidR="00A60984">
        <w:rPr>
          <w:lang w:val="ru-RU"/>
        </w:rPr>
        <w:t>четырёхзначного числа,</w:t>
      </w:r>
      <w:r w:rsidR="005B1040">
        <w:rPr>
          <w:lang w:val="ru-RU"/>
        </w:rPr>
        <w:t xml:space="preserve"> </w:t>
      </w:r>
      <w:r w:rsidR="001F19E2">
        <w:rPr>
          <w:lang w:val="ru-RU"/>
        </w:rPr>
        <w:t>выбранное</w:t>
      </w:r>
      <w:r w:rsidR="00A60984">
        <w:rPr>
          <w:lang w:val="ru-RU"/>
        </w:rPr>
        <w:t xml:space="preserve"> </w:t>
      </w:r>
      <w:r w:rsidR="001F19E2">
        <w:rPr>
          <w:lang w:val="ru-RU"/>
        </w:rPr>
        <w:t xml:space="preserve">пользователем </w:t>
      </w:r>
      <w:r w:rsidR="00373ECD">
        <w:rPr>
          <w:lang w:val="ru-RU"/>
        </w:rPr>
        <w:t xml:space="preserve">число быков </w:t>
      </w:r>
      <w:r w:rsidR="006756E0">
        <w:rPr>
          <w:lang w:val="ru-RU"/>
        </w:rPr>
        <w:t>и число коров</w:t>
      </w:r>
      <w:r w:rsidR="00710915">
        <w:rPr>
          <w:lang w:val="ru-RU"/>
        </w:rPr>
        <w:t>,</w:t>
      </w:r>
      <w:r w:rsidR="00805F00">
        <w:rPr>
          <w:lang w:val="ru-RU"/>
        </w:rPr>
        <w:t xml:space="preserve"> </w:t>
      </w:r>
      <w:r w:rsidR="00F2291B">
        <w:rPr>
          <w:lang w:val="ru-RU"/>
        </w:rPr>
        <w:t>а так</w:t>
      </w:r>
      <w:r w:rsidR="00710915">
        <w:rPr>
          <w:lang w:val="ru-RU"/>
        </w:rPr>
        <w:t xml:space="preserve">же </w:t>
      </w:r>
      <w:r w:rsidR="00805F00">
        <w:rPr>
          <w:lang w:val="ru-RU"/>
        </w:rPr>
        <w:t xml:space="preserve">переменную с меткой наличия </w:t>
      </w:r>
      <w:r w:rsidR="0040516A">
        <w:rPr>
          <w:lang w:val="ru-RU"/>
        </w:rPr>
        <w:t xml:space="preserve">или отсутствия </w:t>
      </w:r>
      <w:r w:rsidR="00805F00">
        <w:rPr>
          <w:lang w:val="ru-RU"/>
        </w:rPr>
        <w:t>ошибки</w:t>
      </w:r>
      <w:r w:rsidR="0040516A">
        <w:rPr>
          <w:lang w:val="ru-RU"/>
        </w:rPr>
        <w:t>.</w:t>
      </w:r>
      <w:r w:rsidR="00805F00">
        <w:rPr>
          <w:lang w:val="ru-RU"/>
        </w:rPr>
        <w:t xml:space="preserve"> </w:t>
      </w:r>
      <w:r w:rsidR="00461316">
        <w:rPr>
          <w:lang w:val="ru-RU"/>
        </w:rPr>
        <w:t>Метод возвращает</w:t>
      </w:r>
      <w:r w:rsidR="002F1A11">
        <w:rPr>
          <w:lang w:val="ru-RU"/>
        </w:rPr>
        <w:t xml:space="preserve"> </w:t>
      </w:r>
      <w:r w:rsidR="007D5E13">
        <w:rPr>
          <w:lang w:val="ru-RU"/>
        </w:rPr>
        <w:t xml:space="preserve">лог </w:t>
      </w:r>
      <w:r w:rsidR="00FF3AA5">
        <w:rPr>
          <w:lang w:val="ru-RU"/>
        </w:rPr>
        <w:t xml:space="preserve">в виде </w:t>
      </w:r>
      <w:r w:rsidR="00511075">
        <w:rPr>
          <w:lang w:val="ru-RU"/>
        </w:rPr>
        <w:t>Hbox</w:t>
      </w:r>
      <w:r w:rsidR="00B539C6">
        <w:rPr>
          <w:lang w:val="ru-RU"/>
        </w:rPr>
        <w:t xml:space="preserve">, в котором </w:t>
      </w:r>
      <w:r w:rsidR="002F1A11">
        <w:rPr>
          <w:lang w:val="ru-RU"/>
        </w:rPr>
        <w:t xml:space="preserve">генерируется </w:t>
      </w:r>
      <w:r w:rsidR="004019E2">
        <w:rPr>
          <w:lang w:val="ru-RU"/>
        </w:rPr>
        <w:t xml:space="preserve">цветовая последовательность и </w:t>
      </w:r>
      <w:r w:rsidR="00F52B6B">
        <w:rPr>
          <w:lang w:val="ru-RU"/>
        </w:rPr>
        <w:t xml:space="preserve">строки </w:t>
      </w:r>
      <w:r w:rsidR="007B324E">
        <w:rPr>
          <w:lang w:val="ru-RU"/>
        </w:rPr>
        <w:t xml:space="preserve">с ответом пользователя, при чём </w:t>
      </w:r>
      <w:r w:rsidR="007576EA">
        <w:rPr>
          <w:lang w:val="ru-RU"/>
        </w:rPr>
        <w:t xml:space="preserve">в зависимости от </w:t>
      </w:r>
      <w:r w:rsidR="00D65691">
        <w:rPr>
          <w:lang w:val="ru-RU"/>
        </w:rPr>
        <w:t xml:space="preserve">наличии ошибки меняет цвет строк на красный. </w:t>
      </w:r>
    </w:p>
    <w:p w:rsidR="002B59F3" w:rsidRDefault="004A19CC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 w:rsidR="003B172C" w:rsidRPr="00286270">
        <w:rPr>
          <w:i/>
          <w:lang w:val="ru-RU"/>
        </w:rPr>
        <w:t xml:space="preserve">private </w:t>
      </w:r>
      <w:r w:rsidR="008D4741" w:rsidRPr="00286270">
        <w:rPr>
          <w:i/>
          <w:lang w:val="ru-RU"/>
        </w:rPr>
        <w:t xml:space="preserve">boolean </w:t>
      </w:r>
      <w:r w:rsidRPr="00286270">
        <w:rPr>
          <w:i/>
          <w:lang w:val="ru-RU"/>
        </w:rPr>
        <w:t>getErrorFlag()</w:t>
      </w:r>
      <w:r>
        <w:rPr>
          <w:lang w:val="ru-RU"/>
        </w:rPr>
        <w:t xml:space="preserve"> </w:t>
      </w:r>
      <w:r w:rsidR="008D4741">
        <w:rPr>
          <w:lang w:val="ru-RU"/>
        </w:rPr>
        <w:t xml:space="preserve">– метод </w:t>
      </w:r>
      <w:r w:rsidR="00D717F2">
        <w:rPr>
          <w:lang w:val="ru-RU"/>
        </w:rPr>
        <w:t xml:space="preserve">анализирует </w:t>
      </w:r>
      <w:r w:rsidR="00671C20">
        <w:rPr>
          <w:lang w:val="ru-RU"/>
        </w:rPr>
        <w:t>есть ли в ответах пользователя ошибка, сравнивая значения с расчетными</w:t>
      </w:r>
      <w:r w:rsidR="003D1E85">
        <w:rPr>
          <w:lang w:val="ru-RU"/>
        </w:rPr>
        <w:t>.</w:t>
      </w:r>
      <w:r w:rsidR="00671C20">
        <w:rPr>
          <w:lang w:val="ru-RU"/>
        </w:rPr>
        <w:t xml:space="preserve"> Возвращает </w:t>
      </w:r>
      <w:r w:rsidR="00CB2799">
        <w:rPr>
          <w:lang w:val="ru-RU"/>
        </w:rPr>
        <w:t xml:space="preserve">метку о наличии или отсутствии ошибки с помощью переменной типа boolean. </w:t>
      </w:r>
    </w:p>
    <w:p w:rsidR="004A19CC" w:rsidRDefault="00F71069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 w:rsidR="001938C3" w:rsidRPr="00286270">
        <w:rPr>
          <w:i/>
          <w:lang w:val="ru-RU"/>
        </w:rPr>
        <w:t xml:space="preserve">private </w:t>
      </w:r>
      <w:r w:rsidR="00F534F4" w:rsidRPr="00286270">
        <w:rPr>
          <w:i/>
          <w:lang w:val="ru-RU"/>
        </w:rPr>
        <w:t>ArrayList&lt;Integer&gt;</w:t>
      </w:r>
      <w:r w:rsidR="00874248" w:rsidRPr="00286270">
        <w:rPr>
          <w:i/>
          <w:lang w:val="ru-RU"/>
        </w:rPr>
        <w:t xml:space="preserve"> getNumForMove(</w:t>
      </w:r>
      <w:r w:rsidR="00042C03" w:rsidRPr="00286270">
        <w:rPr>
          <w:i/>
          <w:lang w:val="ru-RU"/>
        </w:rPr>
        <w:t>long)</w:t>
      </w:r>
      <w:r w:rsidR="00042C03">
        <w:rPr>
          <w:lang w:val="ru-RU"/>
        </w:rPr>
        <w:t xml:space="preserve"> – метод получает в аргументы</w:t>
      </w:r>
      <w:r w:rsidR="003A4040">
        <w:rPr>
          <w:lang w:val="ru-RU"/>
        </w:rPr>
        <w:t xml:space="preserve"> переменную типа long</w:t>
      </w:r>
      <w:r w:rsidR="00F82502">
        <w:rPr>
          <w:lang w:val="ru-RU"/>
        </w:rPr>
        <w:t xml:space="preserve">, </w:t>
      </w:r>
      <w:r w:rsidR="00D120F4">
        <w:rPr>
          <w:lang w:val="ru-RU"/>
        </w:rPr>
        <w:t xml:space="preserve">число, которое </w:t>
      </w:r>
      <w:r w:rsidR="00FC7430">
        <w:rPr>
          <w:lang w:val="ru-RU"/>
        </w:rPr>
        <w:t xml:space="preserve">преобразовывает </w:t>
      </w:r>
      <w:r w:rsidR="00797798">
        <w:rPr>
          <w:lang w:val="ru-RU"/>
        </w:rPr>
        <w:t xml:space="preserve">в виде последовательности </w:t>
      </w:r>
      <w:r w:rsidR="00724D1B">
        <w:rPr>
          <w:lang w:val="ru-RU"/>
        </w:rPr>
        <w:t>чисел и</w:t>
      </w:r>
      <w:r w:rsidR="00FC7430">
        <w:rPr>
          <w:lang w:val="ru-RU"/>
        </w:rPr>
        <w:t xml:space="preserve"> помещает в </w:t>
      </w:r>
      <w:r w:rsidR="00F80D66">
        <w:rPr>
          <w:lang w:val="ru-RU"/>
        </w:rPr>
        <w:t>массив значений типа ArrayList&lt;</w:t>
      </w:r>
      <w:r w:rsidR="00BB3F4A">
        <w:rPr>
          <w:lang w:val="ru-RU"/>
        </w:rPr>
        <w:t>Integer</w:t>
      </w:r>
      <w:r w:rsidR="00F80D66">
        <w:rPr>
          <w:lang w:val="ru-RU"/>
        </w:rPr>
        <w:t>&gt;</w:t>
      </w:r>
      <w:r w:rsidR="00402E43">
        <w:rPr>
          <w:lang w:val="ru-RU"/>
        </w:rPr>
        <w:t>. Затем массив возвращает</w:t>
      </w:r>
      <w:r w:rsidR="00D72544">
        <w:rPr>
          <w:lang w:val="ru-RU"/>
        </w:rPr>
        <w:t>ся.</w:t>
      </w:r>
    </w:p>
    <w:p w:rsidR="00D72544" w:rsidRDefault="00D72544" w:rsidP="003A413E">
      <w:pPr>
        <w:spacing w:line="360" w:lineRule="auto"/>
        <w:ind w:left="-17" w:right="0" w:firstLine="709"/>
        <w:jc w:val="both"/>
        <w:rPr>
          <w:lang w:val="ru-RU"/>
        </w:rPr>
      </w:pPr>
    </w:p>
    <w:p w:rsidR="00F2291B" w:rsidRDefault="00F2291B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>Основной класс содержит внутренний класс MessageRules. Он включ</w:t>
      </w:r>
      <w:r w:rsidR="003A413E">
        <w:rPr>
          <w:lang w:val="ru-RU"/>
        </w:rPr>
        <w:t>ает в себя один приватный метод</w:t>
      </w:r>
      <w:r>
        <w:rPr>
          <w:lang w:val="ru-RU"/>
        </w:rPr>
        <w:t xml:space="preserve"> </w:t>
      </w:r>
      <w:r w:rsidR="003A413E">
        <w:rPr>
          <w:lang w:val="ru-RU"/>
        </w:rPr>
        <w:t xml:space="preserve">(см. </w:t>
      </w:r>
      <w:r>
        <w:rPr>
          <w:lang w:val="ru-RU"/>
        </w:rPr>
        <w:t>рисунок 4</w:t>
      </w:r>
      <w:r w:rsidR="003A413E">
        <w:rPr>
          <w:lang w:val="ru-RU"/>
        </w:rPr>
        <w:t>)</w:t>
      </w:r>
      <w:r w:rsidRPr="00F2291B">
        <w:rPr>
          <w:lang w:val="ru-RU"/>
        </w:rPr>
        <w:t>:</w:t>
      </w:r>
    </w:p>
    <w:p w:rsidR="00F2291B" w:rsidRDefault="00F2291B" w:rsidP="00F2291B">
      <w:pPr>
        <w:spacing w:line="360" w:lineRule="auto"/>
        <w:ind w:left="-17" w:right="0" w:firstLine="709"/>
        <w:rPr>
          <w:lang w:val="ru-RU"/>
        </w:rPr>
      </w:pPr>
    </w:p>
    <w:p w:rsidR="00F2291B" w:rsidRDefault="00F2291B" w:rsidP="00F2291B">
      <w:pPr>
        <w:spacing w:line="360" w:lineRule="auto"/>
        <w:ind w:left="709" w:right="0" w:firstLine="1559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24D2173" wp14:editId="2CD37946">
            <wp:extent cx="2684983" cy="884465"/>
            <wp:effectExtent l="0" t="0" r="1270" b="0"/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4983" cy="884465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F2291B" w:rsidRPr="00E967A5" w:rsidRDefault="00F2291B" w:rsidP="00F2291B">
      <w:pPr>
        <w:spacing w:after="108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 xml:space="preserve">Рисунок 4 – Диаграмма внутреннего класса </w:t>
      </w:r>
      <w:r>
        <w:t>MessageRules</w:t>
      </w:r>
    </w:p>
    <w:p w:rsidR="00F04F45" w:rsidRDefault="00F04F45" w:rsidP="00F2291B">
      <w:pPr>
        <w:spacing w:line="348" w:lineRule="auto"/>
        <w:ind w:left="0" w:right="0" w:firstLine="0"/>
        <w:rPr>
          <w:lang w:val="ru-RU"/>
        </w:rPr>
      </w:pPr>
    </w:p>
    <w:p w:rsidR="00CF724F" w:rsidRDefault="00CF724F" w:rsidP="003A413E">
      <w:pPr>
        <w:spacing w:line="348" w:lineRule="auto"/>
        <w:ind w:left="-15" w:right="0" w:firstLine="708"/>
        <w:jc w:val="both"/>
        <w:rPr>
          <w:lang w:val="ru-RU"/>
        </w:rPr>
      </w:pPr>
      <w:r>
        <w:rPr>
          <w:lang w:val="ru-RU"/>
        </w:rPr>
        <w:t>Метод</w:t>
      </w:r>
      <w:r w:rsidR="00005F8A">
        <w:rPr>
          <w:lang w:val="ru-RU"/>
        </w:rPr>
        <w:t xml:space="preserve"> </w:t>
      </w:r>
      <w:r w:rsidR="00005F8A" w:rsidRPr="00286270">
        <w:rPr>
          <w:i/>
          <w:lang w:val="ru-RU"/>
        </w:rPr>
        <w:t>private void</w:t>
      </w:r>
      <w:r w:rsidRPr="00286270">
        <w:rPr>
          <w:i/>
          <w:lang w:val="ru-RU"/>
        </w:rPr>
        <w:t xml:space="preserve"> getMessageRules()</w:t>
      </w:r>
      <w:r w:rsidR="00F80722">
        <w:rPr>
          <w:lang w:val="ru-RU"/>
        </w:rPr>
        <w:t xml:space="preserve"> </w:t>
      </w:r>
      <w:r w:rsidR="0067445B">
        <w:rPr>
          <w:lang w:val="ru-RU"/>
        </w:rPr>
        <w:t xml:space="preserve">стандартными средствами javaFX </w:t>
      </w:r>
      <w:r w:rsidR="00664489">
        <w:rPr>
          <w:lang w:val="ru-RU"/>
        </w:rPr>
        <w:t>создаёт</w:t>
      </w:r>
      <w:r w:rsidR="006818D1">
        <w:rPr>
          <w:lang w:val="ru-RU"/>
        </w:rPr>
        <w:t xml:space="preserve"> </w:t>
      </w:r>
      <w:r w:rsidR="005E24CF">
        <w:rPr>
          <w:lang w:val="ru-RU"/>
        </w:rPr>
        <w:t>окно сообщения пользователю</w:t>
      </w:r>
      <w:r w:rsidR="00CE7232">
        <w:rPr>
          <w:lang w:val="ru-RU"/>
        </w:rPr>
        <w:t xml:space="preserve">, которое содержит правила </w:t>
      </w:r>
      <w:r w:rsidR="00603B47">
        <w:rPr>
          <w:lang w:val="ru-RU"/>
        </w:rPr>
        <w:t xml:space="preserve">игры. </w:t>
      </w:r>
      <w:r w:rsidR="00B435F0">
        <w:rPr>
          <w:lang w:val="ru-RU"/>
        </w:rPr>
        <w:t xml:space="preserve">В теле </w:t>
      </w:r>
      <w:r w:rsidR="003C4ED3">
        <w:rPr>
          <w:lang w:val="ru-RU"/>
        </w:rPr>
        <w:t>метода</w:t>
      </w:r>
      <w:r w:rsidR="00392656">
        <w:rPr>
          <w:lang w:val="ru-RU"/>
        </w:rPr>
        <w:t xml:space="preserve"> создаётся экземпляр класса Stage и класса Scene</w:t>
      </w:r>
      <w:r w:rsidR="00AC3229">
        <w:rPr>
          <w:lang w:val="ru-RU"/>
        </w:rPr>
        <w:t xml:space="preserve">. </w:t>
      </w:r>
      <w:r w:rsidR="00ED7D16">
        <w:rPr>
          <w:lang w:val="ru-RU"/>
        </w:rPr>
        <w:t xml:space="preserve">Далее окно наполняется </w:t>
      </w:r>
      <w:r w:rsidR="002B42D2">
        <w:rPr>
          <w:lang w:val="ru-RU"/>
        </w:rPr>
        <w:t xml:space="preserve">элементами, а </w:t>
      </w:r>
      <w:r w:rsidR="00211F2E">
        <w:rPr>
          <w:lang w:val="ru-RU"/>
        </w:rPr>
        <w:t xml:space="preserve">сами правила </w:t>
      </w:r>
      <w:r w:rsidR="00211F2E">
        <w:rPr>
          <w:lang w:val="ru-RU"/>
        </w:rPr>
        <w:lastRenderedPageBreak/>
        <w:t>загружаются</w:t>
      </w:r>
      <w:r w:rsidR="00B56F5F">
        <w:rPr>
          <w:lang w:val="ru-RU"/>
        </w:rPr>
        <w:t xml:space="preserve"> из</w:t>
      </w:r>
      <w:r w:rsidR="00211F2E">
        <w:rPr>
          <w:lang w:val="ru-RU"/>
        </w:rPr>
        <w:t xml:space="preserve"> </w:t>
      </w:r>
      <w:r w:rsidR="00B56F5F">
        <w:rPr>
          <w:lang w:val="ru-RU"/>
        </w:rPr>
        <w:t xml:space="preserve">файла </w:t>
      </w:r>
      <w:r w:rsidR="00E71672">
        <w:rPr>
          <w:lang w:val="ru-RU"/>
        </w:rPr>
        <w:t xml:space="preserve">типа html, </w:t>
      </w:r>
      <w:r w:rsidR="00211F2E">
        <w:rPr>
          <w:lang w:val="ru-RU"/>
        </w:rPr>
        <w:t xml:space="preserve">с помощью объекта класса </w:t>
      </w:r>
      <w:r w:rsidR="00E71672">
        <w:rPr>
          <w:lang w:val="ru-RU"/>
        </w:rPr>
        <w:t>WebView</w:t>
      </w:r>
      <w:r w:rsidR="00D72544">
        <w:rPr>
          <w:lang w:val="ru-RU"/>
        </w:rPr>
        <w:t xml:space="preserve">, встроенного в </w:t>
      </w:r>
      <w:r w:rsidR="00D72544">
        <w:t>javaFX</w:t>
      </w:r>
      <w:r w:rsidR="00E71672">
        <w:rPr>
          <w:lang w:val="ru-RU"/>
        </w:rPr>
        <w:t xml:space="preserve">. </w:t>
      </w:r>
    </w:p>
    <w:p w:rsidR="00CF724F" w:rsidRDefault="00CF724F">
      <w:pPr>
        <w:spacing w:line="348" w:lineRule="auto"/>
        <w:ind w:left="-15" w:right="0" w:firstLine="708"/>
        <w:rPr>
          <w:lang w:val="ru-RU"/>
        </w:rPr>
      </w:pPr>
    </w:p>
    <w:p w:rsidR="00CF724F" w:rsidRDefault="00CF724F">
      <w:pPr>
        <w:spacing w:line="348" w:lineRule="auto"/>
        <w:ind w:left="-15" w:right="0" w:firstLine="708"/>
        <w:rPr>
          <w:lang w:val="ru-RU"/>
        </w:rPr>
      </w:pPr>
    </w:p>
    <w:p w:rsidR="00F04F45" w:rsidRDefault="00B641EA">
      <w:pPr>
        <w:pStyle w:val="4"/>
        <w:spacing w:after="114" w:line="360" w:lineRule="auto"/>
        <w:ind w:left="705" w:firstLine="0"/>
        <w:rPr>
          <w:sz w:val="28"/>
          <w:lang w:val="ru-RU"/>
        </w:rPr>
      </w:pPr>
      <w:bookmarkStart w:id="24" w:name="_Toc524718590"/>
      <w:bookmarkStart w:id="25" w:name="_Toc525045294"/>
      <w:r>
        <w:rPr>
          <w:sz w:val="28"/>
          <w:lang w:val="ru-RU"/>
        </w:rPr>
        <w:t>3.2 Дополнительные классы</w:t>
      </w:r>
      <w:bookmarkEnd w:id="24"/>
      <w:bookmarkEnd w:id="25"/>
    </w:p>
    <w:p w:rsidR="00F04F45" w:rsidRDefault="00B641EA" w:rsidP="003A413E">
      <w:pPr>
        <w:spacing w:line="360" w:lineRule="auto"/>
        <w:ind w:left="-15" w:right="0" w:firstLine="708"/>
        <w:jc w:val="both"/>
        <w:rPr>
          <w:lang w:val="ru-RU"/>
        </w:rPr>
      </w:pPr>
      <w:r>
        <w:rPr>
          <w:lang w:val="ru-RU"/>
        </w:rPr>
        <w:t>В коде программы присутствуют так же несколько дополнительных классов.</w:t>
      </w:r>
    </w:p>
    <w:p w:rsidR="00F04F45" w:rsidRPr="00E967A5" w:rsidRDefault="00B641EA" w:rsidP="003A413E">
      <w:pPr>
        <w:spacing w:line="348" w:lineRule="auto"/>
        <w:ind w:left="-15" w:right="0" w:firstLine="708"/>
        <w:jc w:val="both"/>
        <w:rPr>
          <w:lang w:val="ru-RU"/>
        </w:rPr>
      </w:pPr>
      <w:r>
        <w:rPr>
          <w:lang w:val="ru-RU"/>
        </w:rPr>
        <w:t xml:space="preserve">Класс </w:t>
      </w:r>
      <w:r w:rsidR="00D72544">
        <w:t>GenerateMoveNum</w:t>
      </w:r>
      <w:r>
        <w:rPr>
          <w:lang w:val="ru-RU"/>
        </w:rPr>
        <w:t xml:space="preserve"> включа</w:t>
      </w:r>
      <w:r w:rsidR="003A413E">
        <w:rPr>
          <w:lang w:val="ru-RU"/>
        </w:rPr>
        <w:t>ет в себя один метод и два поля</w:t>
      </w:r>
      <w:r>
        <w:rPr>
          <w:lang w:val="ru-RU"/>
        </w:rPr>
        <w:t xml:space="preserve"> </w:t>
      </w:r>
      <w:r w:rsidR="003A413E">
        <w:rPr>
          <w:lang w:val="ru-RU"/>
        </w:rPr>
        <w:t xml:space="preserve">(см. </w:t>
      </w:r>
      <w:r>
        <w:rPr>
          <w:lang w:val="ru-RU"/>
        </w:rPr>
        <w:t xml:space="preserve">рисунок </w:t>
      </w:r>
      <w:r w:rsidR="00D72544" w:rsidRPr="00D72544">
        <w:rPr>
          <w:lang w:val="ru-RU"/>
        </w:rPr>
        <w:t>5</w:t>
      </w:r>
      <w:r w:rsidR="003A413E">
        <w:rPr>
          <w:lang w:val="ru-RU"/>
        </w:rPr>
        <w:t>)</w:t>
      </w:r>
      <w:r>
        <w:rPr>
          <w:lang w:val="ru-RU"/>
        </w:rPr>
        <w:t>:</w:t>
      </w:r>
    </w:p>
    <w:p w:rsidR="00F04F45" w:rsidRDefault="00D72544">
      <w:pPr>
        <w:spacing w:line="348" w:lineRule="auto"/>
        <w:ind w:left="0" w:right="0" w:firstLine="0"/>
        <w:jc w:val="center"/>
      </w:pPr>
      <w:r>
        <w:rPr>
          <w:noProof/>
          <w:lang w:val="ru-RU" w:eastAsia="ru-RU"/>
        </w:rPr>
        <w:drawing>
          <wp:inline distT="0" distB="0" distL="0" distR="0" wp14:anchorId="7E104259" wp14:editId="15AF6C9F">
            <wp:extent cx="3385457" cy="1314450"/>
            <wp:effectExtent l="0" t="0" r="5715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457" cy="13144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F04F45" w:rsidRPr="00E967A5" w:rsidRDefault="00B641EA">
      <w:pPr>
        <w:spacing w:after="108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D72544" w:rsidRPr="00F364DA">
        <w:rPr>
          <w:lang w:val="ru-RU"/>
        </w:rPr>
        <w:t>5</w:t>
      </w:r>
      <w:r>
        <w:rPr>
          <w:lang w:val="ru-RU"/>
        </w:rPr>
        <w:t xml:space="preserve"> – Диаграмма класса </w:t>
      </w:r>
      <w:r w:rsidR="00D72544">
        <w:t>GenerateMoveNum</w:t>
      </w:r>
    </w:p>
    <w:p w:rsidR="00D72544" w:rsidRDefault="00D72544">
      <w:pPr>
        <w:spacing w:after="12" w:line="360" w:lineRule="auto"/>
        <w:ind w:left="0" w:right="0" w:firstLine="709"/>
        <w:rPr>
          <w:lang w:val="ru-RU"/>
        </w:rPr>
      </w:pPr>
    </w:p>
    <w:p w:rsidR="00F04F45" w:rsidRPr="00F364DA" w:rsidRDefault="00B641EA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="00D72544">
        <w:rPr>
          <w:i/>
        </w:rPr>
        <w:t>moveNum</w:t>
      </w:r>
      <w:r>
        <w:rPr>
          <w:lang w:val="ru-RU"/>
        </w:rPr>
        <w:t xml:space="preserve"> имеет тип </w:t>
      </w:r>
      <w:r w:rsidR="00D72544">
        <w:t>int</w:t>
      </w:r>
      <w:r>
        <w:rPr>
          <w:lang w:val="ru-RU"/>
        </w:rPr>
        <w:t xml:space="preserve"> – </w:t>
      </w:r>
      <w:r w:rsidR="00D72544">
        <w:rPr>
          <w:lang w:val="ru-RU"/>
        </w:rPr>
        <w:t>хранит в себе</w:t>
      </w:r>
      <w:r w:rsidR="00F364DA">
        <w:rPr>
          <w:lang w:val="ru-RU"/>
        </w:rPr>
        <w:t xml:space="preserve"> генерированную последовательность для первых двух ходов компьютера, переменная возвращается в качестве результата работы метода </w:t>
      </w:r>
      <w:r w:rsidR="00F364DA" w:rsidRPr="00BF18A1">
        <w:rPr>
          <w:i/>
        </w:rPr>
        <w:t>int</w:t>
      </w:r>
      <w:r w:rsidR="00F364DA" w:rsidRPr="00F364DA">
        <w:rPr>
          <w:lang w:val="ru-RU"/>
        </w:rPr>
        <w:t xml:space="preserve"> </w:t>
      </w:r>
      <w:r w:rsidR="00F364DA">
        <w:rPr>
          <w:i/>
        </w:rPr>
        <w:t>getMoveNum</w:t>
      </w:r>
      <w:r w:rsidR="00F364DA" w:rsidRPr="00F364DA">
        <w:rPr>
          <w:i/>
          <w:lang w:val="ru-RU"/>
        </w:rPr>
        <w:t>(</w:t>
      </w:r>
      <w:r w:rsidR="00F364DA">
        <w:rPr>
          <w:i/>
        </w:rPr>
        <w:t>int</w:t>
      </w:r>
      <w:r w:rsidR="00F364DA" w:rsidRPr="00F364DA">
        <w:rPr>
          <w:i/>
          <w:lang w:val="ru-RU"/>
        </w:rPr>
        <w:t xml:space="preserve">, </w:t>
      </w:r>
      <w:r w:rsidR="00F364DA">
        <w:rPr>
          <w:i/>
        </w:rPr>
        <w:t>ArrayList</w:t>
      </w:r>
      <w:r w:rsidR="00F364DA" w:rsidRPr="00F364DA">
        <w:rPr>
          <w:i/>
          <w:lang w:val="ru-RU"/>
        </w:rPr>
        <w:t>&lt;</w:t>
      </w:r>
      <w:r w:rsidR="00F364DA">
        <w:rPr>
          <w:i/>
        </w:rPr>
        <w:t>Integer</w:t>
      </w:r>
      <w:r w:rsidR="00F364DA">
        <w:rPr>
          <w:i/>
          <w:lang w:val="ru-RU"/>
        </w:rPr>
        <w:t>.</w:t>
      </w:r>
    </w:p>
    <w:p w:rsidR="00F04F45" w:rsidRPr="00F364DA" w:rsidRDefault="00B641EA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="00D72544">
        <w:rPr>
          <w:i/>
        </w:rPr>
        <w:t>random</w:t>
      </w:r>
      <w:r>
        <w:rPr>
          <w:lang w:val="ru-RU"/>
        </w:rPr>
        <w:t xml:space="preserve"> является </w:t>
      </w:r>
      <w:r w:rsidR="00D72544">
        <w:rPr>
          <w:lang w:val="ru-RU"/>
        </w:rPr>
        <w:t xml:space="preserve">объектом класса </w:t>
      </w:r>
      <w:r w:rsidR="00D72544">
        <w:t>Random</w:t>
      </w:r>
      <w:r w:rsidR="00F364DA">
        <w:rPr>
          <w:lang w:val="ru-RU"/>
        </w:rPr>
        <w:t xml:space="preserve"> – экземпляр класса </w:t>
      </w:r>
      <w:r w:rsidR="00F364DA">
        <w:t>Random</w:t>
      </w:r>
      <w:r w:rsidR="00F364DA">
        <w:rPr>
          <w:lang w:val="ru-RU"/>
        </w:rPr>
        <w:t xml:space="preserve">, </w:t>
      </w:r>
      <w:r w:rsidR="00701646">
        <w:rPr>
          <w:lang w:val="ru-RU"/>
        </w:rPr>
        <w:t>необходим для получения случайного числа из последовательности, от 1 до 6.</w:t>
      </w:r>
    </w:p>
    <w:p w:rsidR="00F04F45" w:rsidRDefault="00B641EA" w:rsidP="003A413E">
      <w:pPr>
        <w:spacing w:line="360" w:lineRule="auto"/>
        <w:ind w:left="-17" w:right="0" w:firstLine="709"/>
        <w:jc w:val="both"/>
        <w:rPr>
          <w:lang w:val="ru-RU"/>
        </w:rPr>
      </w:pPr>
      <w:r>
        <w:rPr>
          <w:lang w:val="ru-RU"/>
        </w:rPr>
        <w:t>Метод</w:t>
      </w:r>
      <w:r w:rsidRPr="00701646">
        <w:rPr>
          <w:lang w:val="ru-RU"/>
        </w:rPr>
        <w:t xml:space="preserve"> </w:t>
      </w:r>
      <w:r w:rsidR="00D72544" w:rsidRPr="00BF18A1">
        <w:rPr>
          <w:i/>
        </w:rPr>
        <w:t>public</w:t>
      </w:r>
      <w:r w:rsidR="00D72544" w:rsidRPr="00701646">
        <w:rPr>
          <w:i/>
          <w:lang w:val="ru-RU"/>
        </w:rPr>
        <w:t xml:space="preserve"> </w:t>
      </w:r>
      <w:r w:rsidR="00D72544" w:rsidRPr="00BF18A1">
        <w:rPr>
          <w:i/>
        </w:rPr>
        <w:t>int</w:t>
      </w:r>
      <w:r w:rsidR="00D72544" w:rsidRPr="00701646">
        <w:rPr>
          <w:lang w:val="ru-RU"/>
        </w:rPr>
        <w:t xml:space="preserve"> </w:t>
      </w:r>
      <w:r>
        <w:rPr>
          <w:i/>
        </w:rPr>
        <w:t>get</w:t>
      </w:r>
      <w:r w:rsidR="00D72544">
        <w:rPr>
          <w:i/>
        </w:rPr>
        <w:t>MoveNum</w:t>
      </w:r>
      <w:r w:rsidRPr="00701646">
        <w:rPr>
          <w:i/>
          <w:lang w:val="ru-RU"/>
        </w:rPr>
        <w:t>(</w:t>
      </w:r>
      <w:r w:rsidR="00D72544">
        <w:rPr>
          <w:i/>
        </w:rPr>
        <w:t>int</w:t>
      </w:r>
      <w:r w:rsidR="00D72544" w:rsidRPr="00701646">
        <w:rPr>
          <w:i/>
          <w:lang w:val="ru-RU"/>
        </w:rPr>
        <w:t xml:space="preserve">, </w:t>
      </w:r>
      <w:r w:rsidR="00D72544">
        <w:rPr>
          <w:i/>
        </w:rPr>
        <w:t>ArrayList</w:t>
      </w:r>
      <w:r w:rsidR="00D72544" w:rsidRPr="00701646">
        <w:rPr>
          <w:i/>
          <w:lang w:val="ru-RU"/>
        </w:rPr>
        <w:t>&lt;</w:t>
      </w:r>
      <w:r w:rsidR="00D72544">
        <w:rPr>
          <w:i/>
        </w:rPr>
        <w:t>Integer</w:t>
      </w:r>
      <w:r w:rsidR="00D72544" w:rsidRPr="00701646">
        <w:rPr>
          <w:i/>
          <w:lang w:val="ru-RU"/>
        </w:rPr>
        <w:t>&gt;</w:t>
      </w:r>
      <w:r w:rsidRPr="00701646">
        <w:rPr>
          <w:i/>
          <w:lang w:val="ru-RU"/>
        </w:rPr>
        <w:t>)</w:t>
      </w:r>
      <w:r w:rsidRPr="00701646">
        <w:rPr>
          <w:lang w:val="ru-RU"/>
        </w:rPr>
        <w:t xml:space="preserve"> – </w:t>
      </w:r>
      <w:r w:rsidR="00701646">
        <w:rPr>
          <w:lang w:val="ru-RU"/>
        </w:rPr>
        <w:t>метод</w:t>
      </w:r>
      <w:r w:rsidR="00701646" w:rsidRPr="00701646">
        <w:rPr>
          <w:lang w:val="ru-RU"/>
        </w:rPr>
        <w:t xml:space="preserve"> </w:t>
      </w:r>
      <w:r w:rsidR="00701646">
        <w:rPr>
          <w:lang w:val="ru-RU"/>
        </w:rPr>
        <w:t>получает</w:t>
      </w:r>
      <w:r w:rsidR="00701646" w:rsidRPr="00701646">
        <w:rPr>
          <w:lang w:val="ru-RU"/>
        </w:rPr>
        <w:t xml:space="preserve"> </w:t>
      </w:r>
      <w:r w:rsidR="00701646">
        <w:rPr>
          <w:lang w:val="ru-RU"/>
        </w:rPr>
        <w:t>в</w:t>
      </w:r>
      <w:r w:rsidR="00701646" w:rsidRPr="00701646">
        <w:rPr>
          <w:lang w:val="ru-RU"/>
        </w:rPr>
        <w:t xml:space="preserve"> </w:t>
      </w:r>
      <w:r w:rsidR="00701646">
        <w:rPr>
          <w:lang w:val="ru-RU"/>
        </w:rPr>
        <w:t>аргументы</w:t>
      </w:r>
      <w:r w:rsidR="00701646" w:rsidRPr="00701646">
        <w:rPr>
          <w:lang w:val="ru-RU"/>
        </w:rPr>
        <w:t xml:space="preserve"> </w:t>
      </w:r>
      <w:r w:rsidR="00701646">
        <w:rPr>
          <w:lang w:val="ru-RU"/>
        </w:rPr>
        <w:t xml:space="preserve">переменную типа </w:t>
      </w:r>
      <w:r w:rsidR="00701646">
        <w:t>long</w:t>
      </w:r>
      <w:r w:rsidR="00701646">
        <w:rPr>
          <w:lang w:val="ru-RU"/>
        </w:rPr>
        <w:t xml:space="preserve">, </w:t>
      </w:r>
      <w:r w:rsidR="00F54CEB">
        <w:rPr>
          <w:lang w:val="ru-RU"/>
        </w:rPr>
        <w:t xml:space="preserve">которая хранит в себе текущий ход, а также переменную типа </w:t>
      </w:r>
      <w:r w:rsidR="00F54CEB" w:rsidRPr="00F54CEB">
        <w:t>ArrayList</w:t>
      </w:r>
      <w:r w:rsidR="00F54CEB" w:rsidRPr="00F54CEB">
        <w:rPr>
          <w:lang w:val="ru-RU"/>
        </w:rPr>
        <w:t>&lt;</w:t>
      </w:r>
      <w:r w:rsidR="00F54CEB" w:rsidRPr="00F54CEB">
        <w:t>Integer</w:t>
      </w:r>
      <w:r w:rsidR="00F54CEB" w:rsidRPr="00F54CEB">
        <w:rPr>
          <w:lang w:val="ru-RU"/>
        </w:rPr>
        <w:t>&gt;</w:t>
      </w:r>
      <w:r w:rsidR="00F54CEB">
        <w:rPr>
          <w:lang w:val="ru-RU"/>
        </w:rPr>
        <w:t xml:space="preserve">, в которой хранятся все последовательности удовлетворяющие условиям. Метод возвращает переменную типа </w:t>
      </w:r>
      <w:r w:rsidR="00F54CEB">
        <w:t>int</w:t>
      </w:r>
      <w:r w:rsidR="00F54CEB">
        <w:rPr>
          <w:lang w:val="ru-RU"/>
        </w:rPr>
        <w:t>, которая является результатом генерации последовательности в теле</w:t>
      </w:r>
      <w:r w:rsidR="004A6C7D">
        <w:rPr>
          <w:lang w:val="ru-RU"/>
        </w:rPr>
        <w:t xml:space="preserve"> метода. В зависимости от текущего хода метод генерирует особую случайную последовательность или возвращает её из массива.</w:t>
      </w:r>
    </w:p>
    <w:p w:rsidR="004A6C7D" w:rsidRDefault="004A6C7D" w:rsidP="004A6C7D">
      <w:pPr>
        <w:spacing w:line="348" w:lineRule="auto"/>
        <w:ind w:left="-15" w:right="0" w:firstLine="708"/>
        <w:rPr>
          <w:lang w:val="ru-RU"/>
        </w:rPr>
      </w:pPr>
    </w:p>
    <w:p w:rsidR="004A6C7D" w:rsidRDefault="004A6C7D" w:rsidP="004A6C7D">
      <w:pPr>
        <w:spacing w:line="348" w:lineRule="auto"/>
        <w:ind w:left="-15" w:right="0" w:firstLine="708"/>
        <w:rPr>
          <w:lang w:val="ru-RU"/>
        </w:rPr>
      </w:pPr>
      <w:r>
        <w:rPr>
          <w:lang w:val="ru-RU"/>
        </w:rPr>
        <w:t xml:space="preserve">Класс </w:t>
      </w:r>
      <w:r>
        <w:t>GenerateArray</w:t>
      </w:r>
      <w:r w:rsidR="003A413E">
        <w:rPr>
          <w:lang w:val="ru-RU"/>
        </w:rPr>
        <w:t xml:space="preserve"> включает в себя метод и поле</w:t>
      </w:r>
      <w:r>
        <w:rPr>
          <w:lang w:val="ru-RU"/>
        </w:rPr>
        <w:t xml:space="preserve"> </w:t>
      </w:r>
      <w:r w:rsidR="003A413E">
        <w:rPr>
          <w:lang w:val="ru-RU"/>
        </w:rPr>
        <w:t xml:space="preserve">(см. рисунок </w:t>
      </w:r>
      <w:r>
        <w:rPr>
          <w:lang w:val="ru-RU"/>
        </w:rPr>
        <w:t>6</w:t>
      </w:r>
      <w:r w:rsidR="003A413E">
        <w:rPr>
          <w:lang w:val="ru-RU"/>
        </w:rPr>
        <w:t>)</w:t>
      </w:r>
      <w:r>
        <w:rPr>
          <w:lang w:val="ru-RU"/>
        </w:rPr>
        <w:t>:</w:t>
      </w:r>
    </w:p>
    <w:p w:rsidR="004A6C7D" w:rsidRDefault="004A6C7D" w:rsidP="004A6C7D">
      <w:pPr>
        <w:spacing w:line="360" w:lineRule="auto"/>
        <w:ind w:left="-17" w:right="0" w:firstLine="17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3C21ABE" wp14:editId="4FBEDD6F">
            <wp:extent cx="3429001" cy="988853"/>
            <wp:effectExtent l="0" t="0" r="0" b="1905"/>
            <wp:docPr id="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1" cy="988853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4A6C7D" w:rsidRPr="00E967A5" w:rsidRDefault="004A6C7D" w:rsidP="004A6C7D">
      <w:pPr>
        <w:spacing w:after="108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 xml:space="preserve">Рисунок 6 – Диаграмма класса </w:t>
      </w:r>
      <w:r>
        <w:t>GenerateArray</w:t>
      </w:r>
    </w:p>
    <w:p w:rsidR="004A6C7D" w:rsidRDefault="004A6C7D">
      <w:pPr>
        <w:spacing w:after="12" w:line="360" w:lineRule="auto"/>
        <w:ind w:left="0" w:right="0" w:firstLine="709"/>
        <w:rPr>
          <w:lang w:val="ru-RU"/>
        </w:rPr>
      </w:pPr>
    </w:p>
    <w:p w:rsidR="004A6C7D" w:rsidRPr="008015E4" w:rsidRDefault="004A6C7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lastRenderedPageBreak/>
        <w:t>Поле</w:t>
      </w:r>
      <w:r w:rsidRPr="008015E4">
        <w:rPr>
          <w:lang w:val="ru-RU"/>
        </w:rPr>
        <w:t xml:space="preserve"> </w:t>
      </w:r>
      <w:r>
        <w:rPr>
          <w:i/>
        </w:rPr>
        <w:t>arrayAll</w:t>
      </w:r>
      <w:r w:rsidRPr="008015E4">
        <w:rPr>
          <w:lang w:val="ru-RU"/>
        </w:rPr>
        <w:t xml:space="preserve"> </w:t>
      </w:r>
      <w:r>
        <w:rPr>
          <w:lang w:val="ru-RU"/>
        </w:rPr>
        <w:t>имеет</w:t>
      </w:r>
      <w:r w:rsidRPr="008015E4">
        <w:rPr>
          <w:lang w:val="ru-RU"/>
        </w:rPr>
        <w:t xml:space="preserve"> </w:t>
      </w:r>
      <w:r>
        <w:rPr>
          <w:lang w:val="ru-RU"/>
        </w:rPr>
        <w:t>тип</w:t>
      </w:r>
      <w:r w:rsidRPr="008015E4">
        <w:rPr>
          <w:lang w:val="ru-RU"/>
        </w:rPr>
        <w:t xml:space="preserve"> </w:t>
      </w:r>
      <w:r>
        <w:t>ArrayList</w:t>
      </w:r>
      <w:r w:rsidRPr="008015E4">
        <w:rPr>
          <w:lang w:val="ru-RU"/>
        </w:rPr>
        <w:t>&lt;</w:t>
      </w:r>
      <w:r>
        <w:t>Integer</w:t>
      </w:r>
      <w:r w:rsidRPr="008015E4">
        <w:rPr>
          <w:lang w:val="ru-RU"/>
        </w:rPr>
        <w:t xml:space="preserve">&gt; – </w:t>
      </w:r>
      <w:r w:rsidR="008015E4">
        <w:rPr>
          <w:lang w:val="ru-RU"/>
        </w:rPr>
        <w:t>хранит в себе массив всех последовательностей</w:t>
      </w:r>
      <w:r w:rsidR="00B17E43">
        <w:rPr>
          <w:lang w:val="ru-RU"/>
        </w:rPr>
        <w:t>,</w:t>
      </w:r>
      <w:r w:rsidR="008015E4">
        <w:rPr>
          <w:lang w:val="ru-RU"/>
        </w:rPr>
        <w:t xml:space="preserve"> удовлетворяющих условиям.</w:t>
      </w:r>
    </w:p>
    <w:p w:rsidR="00F04F45" w:rsidRDefault="00B641EA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Метод</w:t>
      </w:r>
      <w:r w:rsidRPr="008015E4">
        <w:rPr>
          <w:lang w:val="ru-RU"/>
        </w:rPr>
        <w:t xml:space="preserve"> </w:t>
      </w:r>
      <w:r w:rsidR="008015E4">
        <w:rPr>
          <w:i/>
        </w:rPr>
        <w:t>public</w:t>
      </w:r>
      <w:r w:rsidR="008015E4">
        <w:rPr>
          <w:i/>
          <w:lang w:val="ru-RU"/>
        </w:rPr>
        <w:t xml:space="preserve"> </w:t>
      </w:r>
      <w:r w:rsidR="008015E4">
        <w:rPr>
          <w:i/>
        </w:rPr>
        <w:t>ArrayList</w:t>
      </w:r>
      <w:r w:rsidR="008015E4" w:rsidRPr="008015E4">
        <w:rPr>
          <w:i/>
          <w:lang w:val="ru-RU"/>
        </w:rPr>
        <w:t>&lt;</w:t>
      </w:r>
      <w:r w:rsidR="008015E4">
        <w:rPr>
          <w:i/>
        </w:rPr>
        <w:t>Integer</w:t>
      </w:r>
      <w:r w:rsidR="008015E4">
        <w:rPr>
          <w:i/>
          <w:lang w:val="ru-RU"/>
        </w:rPr>
        <w:t>&gt;</w:t>
      </w:r>
      <w:r w:rsidRPr="008015E4">
        <w:rPr>
          <w:i/>
          <w:lang w:val="ru-RU"/>
        </w:rPr>
        <w:t xml:space="preserve"> </w:t>
      </w:r>
      <w:r w:rsidR="00B17E43">
        <w:rPr>
          <w:i/>
        </w:rPr>
        <w:t>getGenerateArray</w:t>
      </w:r>
      <w:r w:rsidR="00B17E43" w:rsidRPr="00B17E43">
        <w:rPr>
          <w:i/>
          <w:lang w:val="ru-RU"/>
        </w:rPr>
        <w:t>()</w:t>
      </w:r>
      <w:r w:rsidRPr="008015E4">
        <w:rPr>
          <w:i/>
          <w:lang w:val="ru-RU"/>
        </w:rPr>
        <w:t xml:space="preserve">, </w:t>
      </w:r>
      <w:r w:rsidR="00B17E43">
        <w:rPr>
          <w:lang w:val="ru-RU"/>
        </w:rPr>
        <w:t>возвращает</w:t>
      </w:r>
      <w:r w:rsidRPr="008015E4">
        <w:rPr>
          <w:lang w:val="ru-RU"/>
        </w:rPr>
        <w:t xml:space="preserve"> </w:t>
      </w:r>
      <w:r w:rsidR="00B17E43">
        <w:rPr>
          <w:lang w:val="ru-RU"/>
        </w:rPr>
        <w:t>структуру</w:t>
      </w:r>
      <w:r w:rsidRPr="008015E4">
        <w:rPr>
          <w:lang w:val="ru-RU"/>
        </w:rPr>
        <w:t xml:space="preserve"> </w:t>
      </w:r>
      <w:r>
        <w:rPr>
          <w:lang w:val="ru-RU"/>
        </w:rPr>
        <w:t>данных</w:t>
      </w:r>
      <w:r w:rsidRPr="008015E4">
        <w:rPr>
          <w:lang w:val="ru-RU"/>
        </w:rPr>
        <w:t xml:space="preserve"> </w:t>
      </w:r>
      <w:r>
        <w:t>ArrayList</w:t>
      </w:r>
      <w:r w:rsidR="00B17E43" w:rsidRPr="00B17E43">
        <w:rPr>
          <w:lang w:val="ru-RU"/>
        </w:rPr>
        <w:t>&lt;</w:t>
      </w:r>
      <w:r w:rsidR="00B17E43">
        <w:t>Integer</w:t>
      </w:r>
      <w:r w:rsidR="00B17E43" w:rsidRPr="00B17E43">
        <w:rPr>
          <w:lang w:val="ru-RU"/>
        </w:rPr>
        <w:t>&gt;</w:t>
      </w:r>
      <w:r w:rsidR="00B17E43">
        <w:rPr>
          <w:lang w:val="ru-RU"/>
        </w:rPr>
        <w:t>, в ней</w:t>
      </w:r>
      <w:r>
        <w:rPr>
          <w:lang w:val="ru-RU"/>
        </w:rPr>
        <w:t xml:space="preserve"> хра</w:t>
      </w:r>
      <w:r w:rsidR="00B17E43">
        <w:rPr>
          <w:lang w:val="ru-RU"/>
        </w:rPr>
        <w:t>нятся все последовательности,</w:t>
      </w:r>
      <w:r>
        <w:rPr>
          <w:lang w:val="ru-RU"/>
        </w:rPr>
        <w:t xml:space="preserve"> у</w:t>
      </w:r>
      <w:r w:rsidR="00B17E43">
        <w:rPr>
          <w:lang w:val="ru-RU"/>
        </w:rPr>
        <w:t>довлетворяющие условиям задачи, которые генерируются в теле метода с помощью цикла с условиями.</w:t>
      </w:r>
    </w:p>
    <w:p w:rsidR="00996A60" w:rsidRDefault="00996A60">
      <w:pPr>
        <w:spacing w:after="12" w:line="360" w:lineRule="auto"/>
        <w:ind w:left="0" w:right="0" w:firstLine="709"/>
        <w:rPr>
          <w:lang w:val="ru-RU"/>
        </w:rPr>
      </w:pPr>
    </w:p>
    <w:p w:rsidR="00996A60" w:rsidRDefault="00996A60" w:rsidP="00996A60">
      <w:pPr>
        <w:spacing w:line="348" w:lineRule="auto"/>
        <w:ind w:left="-15" w:right="0" w:firstLine="708"/>
        <w:rPr>
          <w:lang w:val="ru-RU"/>
        </w:rPr>
      </w:pPr>
      <w:r>
        <w:rPr>
          <w:lang w:val="ru-RU"/>
        </w:rPr>
        <w:t xml:space="preserve">Класс </w:t>
      </w:r>
      <w:r>
        <w:t>SortArray</w:t>
      </w:r>
      <w:r w:rsidR="003A413E">
        <w:rPr>
          <w:lang w:val="ru-RU"/>
        </w:rPr>
        <w:t xml:space="preserve"> включает в себя метод и поле</w:t>
      </w:r>
      <w:r>
        <w:rPr>
          <w:lang w:val="ru-RU"/>
        </w:rPr>
        <w:t xml:space="preserve"> </w:t>
      </w:r>
      <w:r w:rsidR="003A413E">
        <w:rPr>
          <w:lang w:val="ru-RU"/>
        </w:rPr>
        <w:t xml:space="preserve">(см. </w:t>
      </w:r>
      <w:r>
        <w:rPr>
          <w:lang w:val="ru-RU"/>
        </w:rPr>
        <w:t>рисунок 7</w:t>
      </w:r>
      <w:r w:rsidR="003A413E">
        <w:rPr>
          <w:lang w:val="ru-RU"/>
        </w:rPr>
        <w:t>)</w:t>
      </w:r>
      <w:r>
        <w:rPr>
          <w:lang w:val="ru-RU"/>
        </w:rPr>
        <w:t>:</w:t>
      </w:r>
    </w:p>
    <w:p w:rsidR="00996A60" w:rsidRDefault="00996A60" w:rsidP="00996A60">
      <w:pPr>
        <w:spacing w:line="360" w:lineRule="auto"/>
        <w:ind w:left="-17" w:right="0" w:firstLine="17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ACAB9A3" wp14:editId="37044360">
            <wp:extent cx="3457575" cy="925286"/>
            <wp:effectExtent l="0" t="0" r="0" b="8255"/>
            <wp:docPr id="2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925286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996A60" w:rsidRPr="00E967A5" w:rsidRDefault="00996A60" w:rsidP="00996A60">
      <w:pPr>
        <w:spacing w:after="108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 xml:space="preserve">Рисунок 7 – Диаграмма класса </w:t>
      </w:r>
      <w:r>
        <w:t>SortArray</w:t>
      </w:r>
    </w:p>
    <w:p w:rsidR="00996A60" w:rsidRPr="00E967A5" w:rsidRDefault="00996A60">
      <w:pPr>
        <w:spacing w:after="12" w:line="360" w:lineRule="auto"/>
        <w:ind w:left="0" w:right="0" w:firstLine="709"/>
        <w:rPr>
          <w:lang w:val="ru-RU"/>
        </w:rPr>
      </w:pPr>
    </w:p>
    <w:p w:rsidR="00F04F45" w:rsidRPr="00E967A5" w:rsidRDefault="00B641EA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Поле </w:t>
      </w:r>
      <w:r w:rsidR="00996A60">
        <w:rPr>
          <w:i/>
        </w:rPr>
        <w:t>arr</w:t>
      </w:r>
      <w:r>
        <w:rPr>
          <w:lang w:val="ru-RU"/>
        </w:rPr>
        <w:t xml:space="preserve"> </w:t>
      </w:r>
      <w:r w:rsidR="00996A60">
        <w:rPr>
          <w:lang w:val="ru-RU"/>
        </w:rPr>
        <w:t>имеет тип</w:t>
      </w:r>
      <w:r>
        <w:rPr>
          <w:lang w:val="ru-RU"/>
        </w:rPr>
        <w:t xml:space="preserve"> </w:t>
      </w:r>
      <w:r w:rsidR="00261B29">
        <w:t>ArrayList</w:t>
      </w:r>
      <w:r w:rsidR="00261B29" w:rsidRPr="00B17E43">
        <w:rPr>
          <w:lang w:val="ru-RU"/>
        </w:rPr>
        <w:t>&lt;</w:t>
      </w:r>
      <w:r w:rsidR="00261B29">
        <w:t>Integer</w:t>
      </w:r>
      <w:r w:rsidR="00261B29" w:rsidRPr="00B17E43">
        <w:rPr>
          <w:lang w:val="ru-RU"/>
        </w:rPr>
        <w:t>&gt;</w:t>
      </w:r>
      <w:r>
        <w:rPr>
          <w:lang w:val="ru-RU"/>
        </w:rPr>
        <w:t xml:space="preserve"> – хранит </w:t>
      </w:r>
      <w:r w:rsidR="00261B29">
        <w:rPr>
          <w:lang w:val="ru-RU"/>
        </w:rPr>
        <w:t>отсортированные последовательности</w:t>
      </w:r>
      <w:r>
        <w:rPr>
          <w:lang w:val="ru-RU"/>
        </w:rPr>
        <w:t xml:space="preserve">, используется </w:t>
      </w:r>
      <w:r w:rsidR="00261B29">
        <w:rPr>
          <w:lang w:val="ru-RU"/>
        </w:rPr>
        <w:t>в качестве возвращаемого объекта</w:t>
      </w:r>
      <w:r>
        <w:rPr>
          <w:lang w:val="ru-RU"/>
        </w:rPr>
        <w:t>.</w:t>
      </w:r>
    </w:p>
    <w:p w:rsidR="00F04F45" w:rsidRDefault="00B641EA" w:rsidP="003A413E">
      <w:pPr>
        <w:spacing w:after="12" w:line="360" w:lineRule="auto"/>
        <w:ind w:left="-15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 w:rsidR="00261B29">
        <w:rPr>
          <w:i/>
        </w:rPr>
        <w:t>public</w:t>
      </w:r>
      <w:r>
        <w:rPr>
          <w:i/>
          <w:lang w:val="ru-RU"/>
        </w:rPr>
        <w:t xml:space="preserve"> </w:t>
      </w:r>
      <w:r>
        <w:rPr>
          <w:i/>
        </w:rPr>
        <w:t>ArrayList</w:t>
      </w:r>
      <w:r>
        <w:rPr>
          <w:i/>
          <w:lang w:val="ru-RU"/>
        </w:rPr>
        <w:t>&lt;</w:t>
      </w:r>
      <w:r>
        <w:rPr>
          <w:i/>
        </w:rPr>
        <w:t>Integer</w:t>
      </w:r>
      <w:r>
        <w:rPr>
          <w:i/>
          <w:lang w:val="ru-RU"/>
        </w:rPr>
        <w:t xml:space="preserve">&gt; </w:t>
      </w:r>
      <w:r w:rsidR="00261B29">
        <w:rPr>
          <w:i/>
        </w:rPr>
        <w:t>getSortArray</w:t>
      </w:r>
      <w:r>
        <w:rPr>
          <w:i/>
          <w:lang w:val="ru-RU"/>
        </w:rPr>
        <w:t>(</w:t>
      </w:r>
      <w:r w:rsidR="00261B29">
        <w:rPr>
          <w:i/>
        </w:rPr>
        <w:t>int</w:t>
      </w:r>
      <w:r w:rsidR="00261B29" w:rsidRPr="00261B29">
        <w:rPr>
          <w:i/>
          <w:lang w:val="ru-RU"/>
        </w:rPr>
        <w:t xml:space="preserve">, </w:t>
      </w:r>
      <w:r w:rsidR="00261B29">
        <w:rPr>
          <w:i/>
        </w:rPr>
        <w:t>int</w:t>
      </w:r>
      <w:r w:rsidR="00261B29" w:rsidRPr="00261B29">
        <w:rPr>
          <w:i/>
          <w:lang w:val="ru-RU"/>
        </w:rPr>
        <w:t xml:space="preserve">, </w:t>
      </w:r>
      <w:r w:rsidR="00261B29">
        <w:rPr>
          <w:i/>
        </w:rPr>
        <w:t>int</w:t>
      </w:r>
      <w:r>
        <w:rPr>
          <w:i/>
          <w:lang w:val="ru-RU"/>
        </w:rPr>
        <w:t>)</w:t>
      </w:r>
      <w:r>
        <w:rPr>
          <w:lang w:val="ru-RU"/>
        </w:rPr>
        <w:t xml:space="preserve"> принимает на вход </w:t>
      </w:r>
      <w:r w:rsidR="00261B29">
        <w:rPr>
          <w:lang w:val="ru-RU"/>
        </w:rPr>
        <w:t xml:space="preserve">три переменные типа </w:t>
      </w:r>
      <w:r w:rsidR="00261B29">
        <w:t>int</w:t>
      </w:r>
      <w:r w:rsidR="00261B29">
        <w:rPr>
          <w:lang w:val="ru-RU"/>
        </w:rPr>
        <w:t>, первая</w:t>
      </w:r>
      <w:r>
        <w:rPr>
          <w:lang w:val="ru-RU"/>
        </w:rPr>
        <w:t xml:space="preserve"> хранят</w:t>
      </w:r>
      <w:r w:rsidR="0092140C">
        <w:rPr>
          <w:lang w:val="ru-RU"/>
        </w:rPr>
        <w:t xml:space="preserve"> значение</w:t>
      </w:r>
      <w:r w:rsidR="00261B29">
        <w:rPr>
          <w:lang w:val="ru-RU"/>
        </w:rPr>
        <w:t xml:space="preserve"> быков выбранное пользователем, второе значение коров, а третье последовательность определяющая </w:t>
      </w:r>
      <w:r w:rsidR="0092140C">
        <w:rPr>
          <w:lang w:val="ru-RU"/>
        </w:rPr>
        <w:t>эти значения</w:t>
      </w:r>
      <w:r>
        <w:rPr>
          <w:lang w:val="ru-RU"/>
        </w:rPr>
        <w:t>.</w:t>
      </w:r>
      <w:r w:rsidR="0092140C">
        <w:rPr>
          <w:lang w:val="ru-RU"/>
        </w:rPr>
        <w:t xml:space="preserve"> Метод возвращает отсортированный массив данных. Массив отсортировывается в теле метода исходя из входящих данных.</w:t>
      </w:r>
    </w:p>
    <w:p w:rsidR="0092140C" w:rsidRPr="00E967A5" w:rsidRDefault="0092140C">
      <w:pPr>
        <w:spacing w:line="348" w:lineRule="auto"/>
        <w:ind w:left="-15" w:right="0" w:firstLine="708"/>
        <w:rPr>
          <w:lang w:val="ru-RU"/>
        </w:rPr>
      </w:pPr>
    </w:p>
    <w:p w:rsidR="00F04F45" w:rsidRPr="00E967A5" w:rsidRDefault="00B641EA">
      <w:pPr>
        <w:spacing w:line="348" w:lineRule="auto"/>
        <w:ind w:left="-15" w:right="0" w:firstLine="708"/>
        <w:rPr>
          <w:lang w:val="ru-RU"/>
        </w:rPr>
      </w:pPr>
      <w:r>
        <w:rPr>
          <w:lang w:val="ru-RU"/>
        </w:rPr>
        <w:t xml:space="preserve">Класс </w:t>
      </w:r>
      <w:r w:rsidR="0092140C">
        <w:t>ArrayTemp</w:t>
      </w:r>
      <w:r w:rsidR="0092140C">
        <w:rPr>
          <w:lang w:val="ru-RU"/>
        </w:rPr>
        <w:t xml:space="preserve"> включает в себя один метод</w:t>
      </w:r>
      <w:r w:rsidR="00476F3C">
        <w:rPr>
          <w:lang w:val="ru-RU"/>
        </w:rPr>
        <w:t xml:space="preserve"> </w:t>
      </w:r>
      <w:r w:rsidR="003A413E">
        <w:rPr>
          <w:lang w:val="ru-RU"/>
        </w:rPr>
        <w:t xml:space="preserve">(см. </w:t>
      </w:r>
      <w:r w:rsidR="00476F3C">
        <w:rPr>
          <w:lang w:val="ru-RU"/>
        </w:rPr>
        <w:t>рисунок 8</w:t>
      </w:r>
      <w:r w:rsidR="003A413E">
        <w:rPr>
          <w:lang w:val="ru-RU"/>
        </w:rPr>
        <w:t>)</w:t>
      </w:r>
      <w:r>
        <w:rPr>
          <w:lang w:val="ru-RU"/>
        </w:rPr>
        <w:t>:</w:t>
      </w:r>
    </w:p>
    <w:p w:rsidR="00F04F45" w:rsidRPr="0092140C" w:rsidRDefault="0092140C">
      <w:pPr>
        <w:spacing w:line="348" w:lineRule="auto"/>
        <w:ind w:left="-15" w:right="0" w:firstLine="15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308758E" wp14:editId="7C74C611">
            <wp:extent cx="3453492" cy="870547"/>
            <wp:effectExtent l="0" t="0" r="0" b="6350"/>
            <wp:docPr id="2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3492" cy="870547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F04F45" w:rsidRPr="006F51E6" w:rsidRDefault="0092140C">
      <w:pPr>
        <w:spacing w:after="108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>Рисунок 8</w:t>
      </w:r>
      <w:r w:rsidR="00B641EA">
        <w:rPr>
          <w:lang w:val="ru-RU"/>
        </w:rPr>
        <w:t xml:space="preserve"> – Диаграмма класса </w:t>
      </w:r>
      <w:r>
        <w:t>ArrayTemp</w:t>
      </w:r>
    </w:p>
    <w:p w:rsidR="00476F3C" w:rsidRDefault="00476F3C" w:rsidP="003A413E">
      <w:pPr>
        <w:spacing w:line="348" w:lineRule="auto"/>
        <w:ind w:left="-15" w:right="0" w:firstLine="708"/>
        <w:jc w:val="both"/>
        <w:rPr>
          <w:lang w:val="ru-RU"/>
        </w:rPr>
      </w:pPr>
    </w:p>
    <w:p w:rsidR="00F04F45" w:rsidRPr="00E967A5" w:rsidRDefault="00476F3C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 xml:space="preserve">Метод </w:t>
      </w:r>
      <w:r>
        <w:rPr>
          <w:i/>
        </w:rPr>
        <w:t>public</w:t>
      </w:r>
      <w:r>
        <w:rPr>
          <w:i/>
          <w:lang w:val="ru-RU"/>
        </w:rPr>
        <w:t xml:space="preserve"> </w:t>
      </w:r>
      <w:r>
        <w:rPr>
          <w:i/>
        </w:rPr>
        <w:t>List</w:t>
      </w:r>
      <w:r>
        <w:rPr>
          <w:i/>
          <w:lang w:val="ru-RU"/>
        </w:rPr>
        <w:t xml:space="preserve"> </w:t>
      </w:r>
      <w:r>
        <w:rPr>
          <w:i/>
        </w:rPr>
        <w:t>getArrayTemp</w:t>
      </w:r>
      <w:r>
        <w:rPr>
          <w:i/>
          <w:lang w:val="ru-RU"/>
        </w:rPr>
        <w:t>(</w:t>
      </w:r>
      <w:r>
        <w:rPr>
          <w:i/>
        </w:rPr>
        <w:t>int</w:t>
      </w:r>
      <w:r w:rsidRPr="00261B29">
        <w:rPr>
          <w:i/>
          <w:lang w:val="ru-RU"/>
        </w:rPr>
        <w:t xml:space="preserve">, </w:t>
      </w:r>
      <w:r>
        <w:rPr>
          <w:i/>
        </w:rPr>
        <w:t>int</w:t>
      </w:r>
      <w:r w:rsidRPr="00261B29">
        <w:rPr>
          <w:i/>
          <w:lang w:val="ru-RU"/>
        </w:rPr>
        <w:t xml:space="preserve">, </w:t>
      </w:r>
      <w:r>
        <w:rPr>
          <w:i/>
        </w:rPr>
        <w:t>int</w:t>
      </w:r>
      <w:r>
        <w:rPr>
          <w:i/>
          <w:lang w:val="ru-RU"/>
        </w:rPr>
        <w:t>)</w:t>
      </w:r>
      <w:r>
        <w:rPr>
          <w:lang w:val="ru-RU"/>
        </w:rPr>
        <w:t xml:space="preserve"> принимает на вход три переменные типа </w:t>
      </w:r>
      <w:r>
        <w:t>int</w:t>
      </w:r>
      <w:r>
        <w:rPr>
          <w:lang w:val="ru-RU"/>
        </w:rPr>
        <w:t>, первая хранят значение быков выбранное пользователем, второе значение коров, а третье последовательность определяющая эти значения. Метод возвращает отсортированный массив</w:t>
      </w:r>
      <w:r w:rsidR="000367CD">
        <w:rPr>
          <w:lang w:val="ru-RU"/>
        </w:rPr>
        <w:t xml:space="preserve"> временных</w:t>
      </w:r>
      <w:r>
        <w:rPr>
          <w:lang w:val="ru-RU"/>
        </w:rPr>
        <w:t xml:space="preserve"> данных. Массив отсортировывается в теле метода исходя из входящих данных</w:t>
      </w:r>
      <w:r w:rsidR="000367CD">
        <w:rPr>
          <w:lang w:val="ru-RU"/>
        </w:rPr>
        <w:t xml:space="preserve"> и возвращается</w:t>
      </w:r>
      <w:r w:rsidRPr="00476F3C">
        <w:rPr>
          <w:spacing w:val="-2"/>
          <w:lang w:val="ru-RU"/>
        </w:rPr>
        <w:t>.</w:t>
      </w:r>
    </w:p>
    <w:p w:rsidR="00F04F45" w:rsidRDefault="00F04F45">
      <w:pPr>
        <w:spacing w:line="348" w:lineRule="auto"/>
        <w:ind w:left="-15" w:right="0" w:firstLine="724"/>
        <w:rPr>
          <w:lang w:val="ru-RU"/>
        </w:rPr>
      </w:pPr>
    </w:p>
    <w:p w:rsidR="00F04F45" w:rsidRDefault="00B641EA">
      <w:pPr>
        <w:pStyle w:val="4"/>
        <w:spacing w:after="114" w:line="360" w:lineRule="auto"/>
        <w:ind w:left="705" w:hanging="11"/>
        <w:rPr>
          <w:sz w:val="28"/>
          <w:lang w:val="ru-RU"/>
        </w:rPr>
      </w:pPr>
      <w:bookmarkStart w:id="26" w:name="_Toc8249"/>
      <w:bookmarkStart w:id="27" w:name="_Toc524718591"/>
      <w:bookmarkStart w:id="28" w:name="_Toc525045295"/>
      <w:r>
        <w:rPr>
          <w:sz w:val="28"/>
          <w:lang w:val="ru-RU"/>
        </w:rPr>
        <w:lastRenderedPageBreak/>
        <w:t xml:space="preserve">3.3 </w:t>
      </w:r>
      <w:bookmarkEnd w:id="26"/>
      <w:bookmarkEnd w:id="27"/>
      <w:bookmarkEnd w:id="28"/>
      <w:r w:rsidR="009459D1">
        <w:rPr>
          <w:sz w:val="28"/>
          <w:lang w:val="ru-RU"/>
        </w:rPr>
        <w:t>Дополнительные ресурсы</w:t>
      </w:r>
    </w:p>
    <w:p w:rsidR="009459D1" w:rsidRDefault="009459D1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Некоторые части программы реализованы с использованием особых стилей и</w:t>
      </w:r>
      <w:r w:rsidR="00BC636D" w:rsidRPr="00BC636D">
        <w:rPr>
          <w:lang w:val="ru-RU"/>
        </w:rPr>
        <w:t xml:space="preserve"> </w:t>
      </w:r>
      <w:r w:rsidR="00BC636D">
        <w:rPr>
          <w:lang w:val="ru-RU"/>
        </w:rPr>
        <w:t>изображений. Эти дополнительные ресурсы находятся в папке '</w:t>
      </w:r>
      <w:r w:rsidR="00BC636D" w:rsidRPr="00BC636D">
        <w:rPr>
          <w:lang w:val="ru-RU"/>
        </w:rPr>
        <w:t>resources</w:t>
      </w:r>
      <w:r w:rsidR="00BC636D">
        <w:rPr>
          <w:lang w:val="ru-RU"/>
        </w:rPr>
        <w:t>'.</w:t>
      </w:r>
    </w:p>
    <w:p w:rsidR="00BC636D" w:rsidRPr="00D373E6" w:rsidRDefault="00BC636D" w:rsidP="003A413E">
      <w:pPr>
        <w:spacing w:after="12" w:line="360" w:lineRule="auto"/>
        <w:ind w:left="0" w:right="0" w:firstLine="709"/>
        <w:jc w:val="both"/>
        <w:rPr>
          <w:lang w:val="ru-RU"/>
        </w:rPr>
      </w:pPr>
      <w:r>
        <w:rPr>
          <w:lang w:val="ru-RU"/>
        </w:rPr>
        <w:t>Изображения, которые используются на кнопках выбора количества «</w:t>
      </w:r>
      <w:r>
        <w:rPr>
          <w:color w:val="auto"/>
          <w:lang w:val="ru-RU"/>
        </w:rPr>
        <w:t>БЫКОВ</w:t>
      </w:r>
      <w:r>
        <w:rPr>
          <w:lang w:val="ru-RU"/>
        </w:rPr>
        <w:t>» и «</w:t>
      </w:r>
      <w:r>
        <w:rPr>
          <w:color w:val="auto"/>
          <w:lang w:val="ru-RU"/>
        </w:rPr>
        <w:t>КОРОВ</w:t>
      </w:r>
      <w:r>
        <w:rPr>
          <w:lang w:val="ru-RU"/>
        </w:rPr>
        <w:t>» лежат там под названиями</w:t>
      </w:r>
      <w:r w:rsidRPr="00BC636D">
        <w:rPr>
          <w:lang w:val="ru-RU"/>
        </w:rPr>
        <w:t>:</w:t>
      </w:r>
      <w:r>
        <w:rPr>
          <w:lang w:val="ru-RU"/>
        </w:rPr>
        <w:t xml:space="preserve"> </w:t>
      </w:r>
      <w:r w:rsidR="005E43AD">
        <w:rPr>
          <w:lang w:val="ru-RU"/>
        </w:rPr>
        <w:t>'</w:t>
      </w:r>
      <w:r w:rsidRPr="00BC636D">
        <w:rPr>
          <w:lang w:val="ru-RU"/>
        </w:rPr>
        <w:t>iconBull.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, 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>iconCow.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, 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>0.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, 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>1.</w:t>
      </w:r>
      <w:r w:rsidR="0094179C" w:rsidRPr="0094179C">
        <w:t>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, </w:t>
      </w:r>
      <w:r w:rsidR="005E43AD">
        <w:rPr>
          <w:lang w:val="ru-RU"/>
        </w:rPr>
        <w:t>'</w:t>
      </w:r>
      <w:r w:rsidR="0094179C">
        <w:rPr>
          <w:lang w:val="ru-RU"/>
        </w:rPr>
        <w:t>2</w:t>
      </w:r>
      <w:r w:rsidR="0094179C" w:rsidRPr="0094179C">
        <w:rPr>
          <w:lang w:val="ru-RU"/>
        </w:rPr>
        <w:t>.</w:t>
      </w:r>
      <w:r w:rsidR="0094179C" w:rsidRPr="0094179C">
        <w:t>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, </w:t>
      </w:r>
      <w:r w:rsidR="005E43AD">
        <w:rPr>
          <w:lang w:val="ru-RU"/>
        </w:rPr>
        <w:t>'</w:t>
      </w:r>
      <w:r w:rsidR="0094179C">
        <w:rPr>
          <w:lang w:val="ru-RU"/>
        </w:rPr>
        <w:t>3</w:t>
      </w:r>
      <w:r w:rsidR="0094179C" w:rsidRPr="0094179C">
        <w:rPr>
          <w:lang w:val="ru-RU"/>
        </w:rPr>
        <w:t>.</w:t>
      </w:r>
      <w:r w:rsidR="0094179C" w:rsidRPr="0094179C">
        <w:t>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 </w:t>
      </w:r>
      <w:r w:rsidR="0094179C">
        <w:rPr>
          <w:lang w:val="ru-RU"/>
        </w:rPr>
        <w:t>и</w:t>
      </w:r>
      <w:r w:rsidR="0094179C" w:rsidRPr="0094179C">
        <w:rPr>
          <w:lang w:val="ru-RU"/>
        </w:rPr>
        <w:t xml:space="preserve"> </w:t>
      </w:r>
      <w:r w:rsidR="005E43AD">
        <w:rPr>
          <w:lang w:val="ru-RU"/>
        </w:rPr>
        <w:t>'</w:t>
      </w:r>
      <w:r w:rsidR="0094179C">
        <w:rPr>
          <w:lang w:val="ru-RU"/>
        </w:rPr>
        <w:t>4</w:t>
      </w:r>
      <w:r w:rsidR="0094179C" w:rsidRPr="0094179C">
        <w:rPr>
          <w:lang w:val="ru-RU"/>
        </w:rPr>
        <w:t>.</w:t>
      </w:r>
      <w:r w:rsidR="0094179C" w:rsidRPr="0094179C">
        <w:t>png</w:t>
      </w:r>
      <w:r w:rsidR="005E43AD">
        <w:rPr>
          <w:lang w:val="ru-RU"/>
        </w:rPr>
        <w:t>'</w:t>
      </w:r>
      <w:r w:rsidR="0094179C" w:rsidRPr="0094179C">
        <w:rPr>
          <w:lang w:val="ru-RU"/>
        </w:rPr>
        <w:t xml:space="preserve">. </w:t>
      </w:r>
      <w:r w:rsidR="0094179C">
        <w:rPr>
          <w:lang w:val="ru-RU"/>
        </w:rPr>
        <w:t xml:space="preserve">Для установки изображений на кнопки используется стандартный метод </w:t>
      </w:r>
      <w:r w:rsidR="0094179C">
        <w:t>javaFX</w:t>
      </w:r>
      <w:r w:rsidR="0094179C" w:rsidRPr="0094179C">
        <w:rPr>
          <w:lang w:val="ru-RU"/>
        </w:rPr>
        <w:t xml:space="preserve"> </w:t>
      </w:r>
      <w:r w:rsidR="0094179C">
        <w:t>setGraphic</w:t>
      </w:r>
      <w:r w:rsidR="0094179C" w:rsidRPr="0094179C">
        <w:rPr>
          <w:lang w:val="ru-RU"/>
        </w:rPr>
        <w:t>()</w:t>
      </w:r>
      <w:r w:rsidR="00D15011">
        <w:rPr>
          <w:lang w:val="ru-RU"/>
        </w:rPr>
        <w:t xml:space="preserve">. </w:t>
      </w:r>
      <w:r w:rsidR="006169A7">
        <w:rPr>
          <w:lang w:val="ru-RU"/>
        </w:rPr>
        <w:t xml:space="preserve">Два изображения под названиями </w:t>
      </w:r>
      <w:r w:rsidR="005E43AD">
        <w:rPr>
          <w:lang w:val="ru-RU"/>
        </w:rPr>
        <w:t>'</w:t>
      </w:r>
      <w:r w:rsidR="006169A7" w:rsidRPr="006169A7">
        <w:rPr>
          <w:lang w:val="ru-RU"/>
        </w:rPr>
        <w:t>imageStart.png</w:t>
      </w:r>
      <w:r w:rsidR="005E43AD">
        <w:rPr>
          <w:lang w:val="ru-RU"/>
        </w:rPr>
        <w:t>'</w:t>
      </w:r>
      <w:r w:rsidR="006169A7">
        <w:rPr>
          <w:lang w:val="ru-RU"/>
        </w:rPr>
        <w:t xml:space="preserve"> и </w:t>
      </w:r>
      <w:r w:rsidR="005E43AD">
        <w:rPr>
          <w:lang w:val="ru-RU"/>
        </w:rPr>
        <w:t>'</w:t>
      </w:r>
      <w:r w:rsidR="006169A7" w:rsidRPr="006169A7">
        <w:rPr>
          <w:lang w:val="ru-RU"/>
        </w:rPr>
        <w:t>imageWindow.jpg</w:t>
      </w:r>
      <w:r w:rsidR="005E43AD">
        <w:rPr>
          <w:lang w:val="ru-RU"/>
        </w:rPr>
        <w:t>'</w:t>
      </w:r>
      <w:r w:rsidR="006169A7">
        <w:rPr>
          <w:lang w:val="ru-RU"/>
        </w:rPr>
        <w:t xml:space="preserve"> используются в качестве фона в окнах. Для установки изображений в качестве фона используется стандартный метод </w:t>
      </w:r>
      <w:r w:rsidR="006169A7">
        <w:t>javaFX</w:t>
      </w:r>
      <w:r w:rsidR="006169A7" w:rsidRPr="006169A7">
        <w:rPr>
          <w:lang w:val="ru-RU"/>
        </w:rPr>
        <w:t xml:space="preserve"> </w:t>
      </w:r>
      <w:r w:rsidR="006169A7">
        <w:t>setBackground</w:t>
      </w:r>
      <w:r w:rsidR="006169A7" w:rsidRPr="006169A7">
        <w:rPr>
          <w:lang w:val="ru-RU"/>
        </w:rPr>
        <w:t xml:space="preserve">(). </w:t>
      </w:r>
      <w:r w:rsidR="00D15D33">
        <w:rPr>
          <w:lang w:val="ru-RU"/>
        </w:rPr>
        <w:t xml:space="preserve">Особые стили хранятся в файле </w:t>
      </w:r>
      <w:r w:rsidR="005E43AD">
        <w:rPr>
          <w:lang w:val="ru-RU"/>
        </w:rPr>
        <w:t>'</w:t>
      </w:r>
      <w:r w:rsidR="00D15D33">
        <w:t>style</w:t>
      </w:r>
      <w:r w:rsidR="00D15D33" w:rsidRPr="00D15D33">
        <w:rPr>
          <w:lang w:val="ru-RU"/>
        </w:rPr>
        <w:t>.</w:t>
      </w:r>
      <w:r w:rsidR="00D15D33">
        <w:t>css</w:t>
      </w:r>
      <w:r w:rsidR="005E43AD">
        <w:rPr>
          <w:lang w:val="ru-RU"/>
        </w:rPr>
        <w:t>'</w:t>
      </w:r>
      <w:r w:rsidR="00D15D33" w:rsidRPr="00D15D33">
        <w:rPr>
          <w:lang w:val="ru-RU"/>
        </w:rPr>
        <w:t xml:space="preserve"> </w:t>
      </w:r>
      <w:r w:rsidR="00D15D33">
        <w:rPr>
          <w:lang w:val="ru-RU"/>
        </w:rPr>
        <w:t xml:space="preserve">и подключаются стандартным методом </w:t>
      </w:r>
      <w:r w:rsidR="00D15D33">
        <w:t>javaFX</w:t>
      </w:r>
      <w:r w:rsidR="00D15D33" w:rsidRPr="00D15D33">
        <w:rPr>
          <w:lang w:val="ru-RU"/>
        </w:rPr>
        <w:t xml:space="preserve"> </w:t>
      </w:r>
      <w:r w:rsidR="00D15D33">
        <w:t>getStylesheets</w:t>
      </w:r>
      <w:r w:rsidR="00D15D33" w:rsidRPr="00D15D33">
        <w:rPr>
          <w:lang w:val="ru-RU"/>
        </w:rPr>
        <w:t>().</w:t>
      </w:r>
      <w:r w:rsidR="00D373E6" w:rsidRPr="00D373E6">
        <w:rPr>
          <w:lang w:val="ru-RU"/>
        </w:rPr>
        <w:t xml:space="preserve"> </w:t>
      </w:r>
      <w:r w:rsidR="00D373E6">
        <w:rPr>
          <w:lang w:val="ru-RU"/>
        </w:rPr>
        <w:t xml:space="preserve">А также файл </w:t>
      </w:r>
      <w:r w:rsidR="00D373E6">
        <w:t>rules</w:t>
      </w:r>
      <w:r w:rsidR="00D373E6" w:rsidRPr="00D373E6">
        <w:rPr>
          <w:lang w:val="ru-RU"/>
        </w:rPr>
        <w:t>.</w:t>
      </w:r>
      <w:r w:rsidR="00D373E6">
        <w:t>html</w:t>
      </w:r>
      <w:r w:rsidR="00D373E6" w:rsidRPr="00D373E6">
        <w:rPr>
          <w:lang w:val="ru-RU"/>
        </w:rPr>
        <w:t xml:space="preserve"> </w:t>
      </w:r>
      <w:r w:rsidR="00D373E6">
        <w:rPr>
          <w:lang w:val="ru-RU"/>
        </w:rPr>
        <w:t xml:space="preserve">используется при появлении всплывающего окна с правилами игры. В всплывающем окне используется стандартный в </w:t>
      </w:r>
      <w:r w:rsidR="00D373E6">
        <w:t>javaFX</w:t>
      </w:r>
      <w:r w:rsidR="00D373E6">
        <w:rPr>
          <w:lang w:val="ru-RU"/>
        </w:rPr>
        <w:t xml:space="preserve"> класс </w:t>
      </w:r>
      <w:r w:rsidR="00D373E6">
        <w:t>WebView</w:t>
      </w:r>
      <w:r w:rsidR="00D373E6" w:rsidRPr="00D373E6">
        <w:rPr>
          <w:lang w:val="ru-RU"/>
        </w:rPr>
        <w:t xml:space="preserve"> </w:t>
      </w:r>
      <w:r w:rsidR="00D373E6">
        <w:rPr>
          <w:lang w:val="ru-RU"/>
        </w:rPr>
        <w:t xml:space="preserve">и стандартный метод </w:t>
      </w:r>
      <w:r w:rsidR="00D373E6">
        <w:t>getEngine</w:t>
      </w:r>
      <w:r w:rsidR="00D373E6" w:rsidRPr="00D373E6">
        <w:rPr>
          <w:lang w:val="ru-RU"/>
        </w:rPr>
        <w:t>()</w:t>
      </w:r>
      <w:r w:rsidR="00FF7293">
        <w:rPr>
          <w:lang w:val="ru-RU"/>
        </w:rPr>
        <w:t xml:space="preserve">, который загружает </w:t>
      </w:r>
      <w:r w:rsidR="00FF7293">
        <w:t>html</w:t>
      </w:r>
      <w:r w:rsidR="00FF7293" w:rsidRPr="00FF7293">
        <w:rPr>
          <w:lang w:val="ru-RU"/>
        </w:rPr>
        <w:t>-</w:t>
      </w:r>
      <w:r w:rsidR="00FF7293">
        <w:rPr>
          <w:lang w:val="ru-RU"/>
        </w:rPr>
        <w:t xml:space="preserve">страничку. Файл </w:t>
      </w:r>
      <w:r w:rsidR="005E43AD">
        <w:rPr>
          <w:lang w:val="ru-RU"/>
        </w:rPr>
        <w:t>'</w:t>
      </w:r>
      <w:r w:rsidR="005E43AD">
        <w:t>rules</w:t>
      </w:r>
      <w:r w:rsidR="005E43AD" w:rsidRPr="005E43AD">
        <w:rPr>
          <w:lang w:val="ru-RU"/>
        </w:rPr>
        <w:t>.</w:t>
      </w:r>
      <w:r w:rsidR="005E43AD">
        <w:t>html</w:t>
      </w:r>
      <w:r w:rsidR="005E43AD">
        <w:rPr>
          <w:lang w:val="ru-RU"/>
        </w:rPr>
        <w:t>' имеет подключаемый</w:t>
      </w:r>
      <w:r w:rsidR="005E43AD" w:rsidRPr="005E43AD">
        <w:rPr>
          <w:lang w:val="ru-RU"/>
        </w:rPr>
        <w:t xml:space="preserve"> файл, который задает стили с названием </w:t>
      </w:r>
      <w:r w:rsidR="005E43AD">
        <w:rPr>
          <w:lang w:val="ru-RU"/>
        </w:rPr>
        <w:t>'</w:t>
      </w:r>
      <w:r w:rsidR="005E43AD">
        <w:t>styleHTML</w:t>
      </w:r>
      <w:r w:rsidR="005E43AD" w:rsidRPr="005E43AD">
        <w:rPr>
          <w:lang w:val="ru-RU"/>
        </w:rPr>
        <w:t>.</w:t>
      </w:r>
      <w:r w:rsidR="005E43AD">
        <w:t>css</w:t>
      </w:r>
      <w:r w:rsidR="005E43AD">
        <w:rPr>
          <w:lang w:val="ru-RU"/>
        </w:rPr>
        <w:t>'.</w:t>
      </w:r>
      <w:r w:rsidR="00D373E6">
        <w:rPr>
          <w:lang w:val="ru-RU"/>
        </w:rPr>
        <w:t xml:space="preserve"> </w:t>
      </w:r>
    </w:p>
    <w:p w:rsidR="00F04F45" w:rsidRDefault="00B641EA">
      <w:pPr>
        <w:pStyle w:val="2"/>
        <w:pageBreakBefore/>
        <w:spacing w:after="122" w:line="360" w:lineRule="auto"/>
        <w:ind w:left="733" w:firstLine="0"/>
        <w:rPr>
          <w:sz w:val="32"/>
          <w:lang w:val="ru-RU"/>
        </w:rPr>
      </w:pPr>
      <w:bookmarkStart w:id="29" w:name="_Toc8250"/>
      <w:bookmarkStart w:id="30" w:name="_Toc524718592"/>
      <w:bookmarkStart w:id="31" w:name="_Toc525045296"/>
      <w:r>
        <w:rPr>
          <w:sz w:val="32"/>
          <w:lang w:val="ru-RU"/>
        </w:rPr>
        <w:lastRenderedPageBreak/>
        <w:t>4 Руководство пользователя</w:t>
      </w:r>
      <w:bookmarkEnd w:id="29"/>
      <w:bookmarkEnd w:id="30"/>
      <w:bookmarkEnd w:id="31"/>
    </w:p>
    <w:p w:rsidR="00F04F45" w:rsidRDefault="00B641EA">
      <w:pPr>
        <w:pStyle w:val="4"/>
        <w:spacing w:after="194" w:line="360" w:lineRule="auto"/>
        <w:ind w:left="705" w:firstLine="0"/>
        <w:rPr>
          <w:sz w:val="28"/>
          <w:lang w:val="ru-RU"/>
        </w:rPr>
      </w:pPr>
      <w:bookmarkStart w:id="32" w:name="_Toc8251"/>
      <w:bookmarkStart w:id="33" w:name="_Toc524718593"/>
      <w:bookmarkStart w:id="34" w:name="_Toc525045297"/>
      <w:r>
        <w:rPr>
          <w:sz w:val="28"/>
          <w:lang w:val="ru-RU"/>
        </w:rPr>
        <w:t>4.1 Минимальные системные требования</w:t>
      </w:r>
      <w:bookmarkEnd w:id="32"/>
      <w:bookmarkEnd w:id="33"/>
      <w:bookmarkEnd w:id="34"/>
    </w:p>
    <w:p w:rsidR="00F04F45" w:rsidRDefault="00B641EA" w:rsidP="003A413E">
      <w:pPr>
        <w:spacing w:line="360" w:lineRule="auto"/>
        <w:ind w:left="-15" w:right="0" w:firstLine="710"/>
        <w:jc w:val="both"/>
        <w:rPr>
          <w:lang w:val="ru-RU"/>
        </w:rPr>
      </w:pPr>
      <w:r>
        <w:rPr>
          <w:lang w:val="ru-RU"/>
        </w:rPr>
        <w:t>Для установки и запуска программы «</w:t>
      </w:r>
      <w:r w:rsidR="003F232D" w:rsidRPr="003F232D">
        <w:rPr>
          <w:lang w:val="ru-RU"/>
        </w:rPr>
        <w:t>BullsAndCows</w:t>
      </w:r>
      <w:r>
        <w:rPr>
          <w:lang w:val="ru-RU"/>
        </w:rPr>
        <w:t>» необходимо выполнение следующих минимальных требований:</w:t>
      </w:r>
    </w:p>
    <w:p w:rsidR="00F04F45" w:rsidRPr="00E967A5" w:rsidRDefault="00B641EA" w:rsidP="003A413E">
      <w:pPr>
        <w:spacing w:after="203"/>
        <w:ind w:left="370" w:right="0" w:firstLine="0"/>
        <w:jc w:val="both"/>
        <w:rPr>
          <w:lang w:val="ru-RU"/>
        </w:rPr>
      </w:pPr>
      <w:r>
        <w:rPr>
          <w:lang w:val="ru-RU"/>
        </w:rPr>
        <w:t xml:space="preserve">а) операционная система </w:t>
      </w:r>
      <w:r>
        <w:t>MS</w:t>
      </w:r>
      <w:r>
        <w:rPr>
          <w:lang w:val="ru-RU"/>
        </w:rPr>
        <w:t xml:space="preserve"> </w:t>
      </w:r>
      <w:r>
        <w:t>Windows</w:t>
      </w:r>
      <w:r>
        <w:rPr>
          <w:lang w:val="ru-RU"/>
        </w:rPr>
        <w:t xml:space="preserve"> (любая версия);</w:t>
      </w:r>
    </w:p>
    <w:p w:rsidR="00F04F45" w:rsidRPr="00E967A5" w:rsidRDefault="00B641EA" w:rsidP="003A413E">
      <w:pPr>
        <w:spacing w:after="430" w:line="360" w:lineRule="auto"/>
        <w:ind w:left="720" w:right="0" w:hanging="360"/>
        <w:jc w:val="both"/>
        <w:rPr>
          <w:lang w:val="ru-RU"/>
        </w:rPr>
      </w:pPr>
      <w:r>
        <w:rPr>
          <w:lang w:val="ru-RU"/>
        </w:rPr>
        <w:t>б</w:t>
      </w:r>
      <w:r>
        <w:rPr>
          <w:sz w:val="28"/>
          <w:lang w:val="ru-RU"/>
        </w:rPr>
        <w:t xml:space="preserve">) </w:t>
      </w:r>
      <w:r>
        <w:rPr>
          <w:lang w:val="ru-RU"/>
        </w:rPr>
        <w:t xml:space="preserve">установленная виртуальная машина </w:t>
      </w:r>
      <w:r>
        <w:t>Java</w:t>
      </w:r>
      <w:r>
        <w:rPr>
          <w:lang w:val="ru-RU"/>
        </w:rPr>
        <w:t xml:space="preserve"> (</w:t>
      </w:r>
      <w:r>
        <w:t>Java</w:t>
      </w:r>
      <w:r>
        <w:rPr>
          <w:lang w:val="ru-RU"/>
        </w:rPr>
        <w:t xml:space="preserve"> </w:t>
      </w:r>
      <w:r>
        <w:t>Standard</w:t>
      </w:r>
      <w:r>
        <w:rPr>
          <w:lang w:val="ru-RU"/>
        </w:rPr>
        <w:t xml:space="preserve"> </w:t>
      </w:r>
      <w:r>
        <w:t>Edition</w:t>
      </w:r>
      <w:r>
        <w:rPr>
          <w:lang w:val="ru-RU"/>
        </w:rPr>
        <w:t xml:space="preserve">), не ниже седьмой версии. Установочные файлы </w:t>
      </w:r>
      <w:r>
        <w:t>Java</w:t>
      </w:r>
      <w:r>
        <w:rPr>
          <w:lang w:val="ru-RU"/>
        </w:rPr>
        <w:t xml:space="preserve"> можно загрузить с сервера компании </w:t>
      </w:r>
      <w:r>
        <w:t>Oracle</w:t>
      </w:r>
      <w:r>
        <w:rPr>
          <w:lang w:val="ru-RU"/>
        </w:rPr>
        <w:t xml:space="preserve">, по адресу: </w:t>
      </w:r>
      <w:r>
        <w:t>http</w:t>
      </w:r>
      <w:r>
        <w:rPr>
          <w:lang w:val="ru-RU"/>
        </w:rPr>
        <w:t>://</w:t>
      </w:r>
      <w:r>
        <w:t>oracle</w:t>
      </w:r>
      <w:r>
        <w:rPr>
          <w:lang w:val="ru-RU"/>
        </w:rPr>
        <w:t>.</w:t>
      </w:r>
      <w:r>
        <w:t>com</w:t>
      </w:r>
      <w:r>
        <w:rPr>
          <w:lang w:val="ru-RU"/>
        </w:rPr>
        <w:t>.</w:t>
      </w:r>
    </w:p>
    <w:p w:rsidR="00F04F45" w:rsidRDefault="003F232D">
      <w:pPr>
        <w:pStyle w:val="4"/>
        <w:spacing w:after="292" w:line="360" w:lineRule="auto"/>
        <w:ind w:left="705" w:hanging="11"/>
        <w:rPr>
          <w:sz w:val="28"/>
          <w:lang w:val="ru-RU"/>
        </w:rPr>
      </w:pPr>
      <w:bookmarkStart w:id="35" w:name="_Toc8252"/>
      <w:bookmarkStart w:id="36" w:name="_Toc524718594"/>
      <w:bookmarkStart w:id="37" w:name="_Toc525045298"/>
      <w:r>
        <w:rPr>
          <w:sz w:val="28"/>
          <w:lang w:val="ru-RU"/>
        </w:rPr>
        <w:t xml:space="preserve">4.2 Установка и </w:t>
      </w:r>
      <w:r w:rsidR="00B641EA">
        <w:rPr>
          <w:sz w:val="28"/>
          <w:lang w:val="ru-RU"/>
        </w:rPr>
        <w:t>удаление программы</w:t>
      </w:r>
      <w:bookmarkEnd w:id="35"/>
      <w:bookmarkEnd w:id="36"/>
      <w:bookmarkEnd w:id="37"/>
    </w:p>
    <w:p w:rsidR="00F04F45" w:rsidRDefault="00B641EA" w:rsidP="003A413E">
      <w:pPr>
        <w:spacing w:after="156" w:line="360" w:lineRule="auto"/>
        <w:ind w:left="720" w:right="0" w:hanging="11"/>
        <w:jc w:val="both"/>
        <w:rPr>
          <w:lang w:val="ru-RU"/>
        </w:rPr>
      </w:pPr>
      <w:r>
        <w:rPr>
          <w:lang w:val="ru-RU"/>
        </w:rPr>
        <w:t>Для установки программы на ПК необходимо:</w:t>
      </w:r>
    </w:p>
    <w:p w:rsidR="00F04F45" w:rsidRPr="00E967A5" w:rsidRDefault="00B641EA" w:rsidP="003A413E">
      <w:pPr>
        <w:spacing w:after="66" w:line="360" w:lineRule="auto"/>
        <w:ind w:left="754" w:right="0" w:hanging="396"/>
        <w:jc w:val="both"/>
        <w:rPr>
          <w:lang w:val="ru-RU"/>
        </w:rPr>
      </w:pPr>
      <w:r>
        <w:rPr>
          <w:lang w:val="ru-RU"/>
        </w:rPr>
        <w:t xml:space="preserve">а) скопировать </w:t>
      </w:r>
      <w:r w:rsidR="003F232D">
        <w:t>jar</w:t>
      </w:r>
      <w:r w:rsidR="003F232D" w:rsidRPr="003F232D">
        <w:rPr>
          <w:lang w:val="ru-RU"/>
        </w:rPr>
        <w:t>-</w:t>
      </w:r>
      <w:r w:rsidR="003F232D">
        <w:rPr>
          <w:lang w:val="ru-RU"/>
        </w:rPr>
        <w:t>архив</w:t>
      </w:r>
      <w:r>
        <w:rPr>
          <w:lang w:val="ru-RU"/>
        </w:rPr>
        <w:t xml:space="preserve"> с программой «</w:t>
      </w:r>
      <w:r w:rsidR="003F232D" w:rsidRPr="003F232D">
        <w:t>BullsAndCows</w:t>
      </w:r>
      <w:r>
        <w:rPr>
          <w:lang w:val="ru-RU"/>
        </w:rPr>
        <w:t>» в любую директорию вашей системы (например, диск «С:\»);</w:t>
      </w:r>
    </w:p>
    <w:p w:rsidR="00F04F45" w:rsidRPr="00E967A5" w:rsidRDefault="00B641EA" w:rsidP="003A413E">
      <w:pPr>
        <w:spacing w:after="66" w:line="360" w:lineRule="auto"/>
        <w:ind w:left="754" w:right="0" w:hanging="397"/>
        <w:jc w:val="both"/>
        <w:rPr>
          <w:lang w:val="ru-RU"/>
        </w:rPr>
      </w:pPr>
      <w:r>
        <w:rPr>
          <w:lang w:val="ru-RU"/>
        </w:rPr>
        <w:t>б</w:t>
      </w:r>
      <w:r w:rsidR="003F232D">
        <w:rPr>
          <w:sz w:val="28"/>
          <w:lang w:val="ru-RU"/>
        </w:rPr>
        <w:t xml:space="preserve">) </w:t>
      </w:r>
      <w:r w:rsidR="003F232D">
        <w:rPr>
          <w:lang w:val="ru-RU"/>
        </w:rPr>
        <w:t xml:space="preserve">чтобы запустить программу необходимо просто щелкнуть два раза левой кнопкой мыши по </w:t>
      </w:r>
      <w:r w:rsidR="003F232D">
        <w:t>jar</w:t>
      </w:r>
      <w:r w:rsidR="003F232D" w:rsidRPr="003F232D">
        <w:rPr>
          <w:lang w:val="ru-RU"/>
        </w:rPr>
        <w:t>-</w:t>
      </w:r>
      <w:r w:rsidR="003F232D">
        <w:rPr>
          <w:lang w:val="ru-RU"/>
        </w:rPr>
        <w:t xml:space="preserve">архиву или </w:t>
      </w:r>
      <w:r>
        <w:rPr>
          <w:lang w:val="ru-RU"/>
        </w:rPr>
        <w:t>скопируйте его на рабочий стол (правой кнопкой на файл, далее пункт пеню «Отправить» на «Рабочий стол»)</w:t>
      </w:r>
      <w:r w:rsidR="003F232D">
        <w:rPr>
          <w:lang w:val="ru-RU"/>
        </w:rPr>
        <w:t xml:space="preserve"> и запускайте программу с рабочего стола</w:t>
      </w:r>
      <w:r>
        <w:rPr>
          <w:lang w:val="ru-RU"/>
        </w:rPr>
        <w:t>;</w:t>
      </w:r>
    </w:p>
    <w:p w:rsidR="00F04F45" w:rsidRDefault="00B641EA" w:rsidP="003A413E">
      <w:pPr>
        <w:spacing w:after="66" w:line="360" w:lineRule="auto"/>
        <w:ind w:left="754" w:right="0" w:hanging="397"/>
        <w:jc w:val="both"/>
        <w:rPr>
          <w:lang w:val="ru-RU"/>
        </w:rPr>
      </w:pPr>
      <w:r>
        <w:rPr>
          <w:lang w:val="ru-RU"/>
        </w:rPr>
        <w:t>в) чтобы удалить программу просто удалите папку с программой из вашей директории.</w:t>
      </w:r>
    </w:p>
    <w:p w:rsidR="00F04F45" w:rsidRDefault="00F04F45">
      <w:pPr>
        <w:spacing w:after="66" w:line="360" w:lineRule="auto"/>
        <w:ind w:left="754" w:right="0" w:hanging="397"/>
        <w:rPr>
          <w:lang w:val="ru-RU"/>
        </w:rPr>
      </w:pPr>
    </w:p>
    <w:p w:rsidR="00F04F45" w:rsidRDefault="00B641EA">
      <w:pPr>
        <w:pStyle w:val="4"/>
        <w:spacing w:after="254" w:line="360" w:lineRule="auto"/>
        <w:ind w:left="705" w:firstLine="0"/>
        <w:rPr>
          <w:sz w:val="28"/>
          <w:lang w:val="ru-RU"/>
        </w:rPr>
      </w:pPr>
      <w:bookmarkStart w:id="38" w:name="_Toc8253"/>
      <w:bookmarkStart w:id="39" w:name="_Toc524718595"/>
      <w:bookmarkStart w:id="40" w:name="_Toc525045299"/>
      <w:r>
        <w:rPr>
          <w:sz w:val="28"/>
          <w:lang w:val="ru-RU"/>
        </w:rPr>
        <w:t>4.3 Работа с программой</w:t>
      </w:r>
      <w:bookmarkEnd w:id="38"/>
      <w:bookmarkEnd w:id="39"/>
      <w:bookmarkEnd w:id="40"/>
    </w:p>
    <w:p w:rsidR="00F04F45" w:rsidRDefault="003F232D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 xml:space="preserve">Для того чтобы сыграть в </w:t>
      </w:r>
      <w:r w:rsidR="00862FF9">
        <w:rPr>
          <w:lang w:val="ru-RU"/>
        </w:rPr>
        <w:t>«</w:t>
      </w:r>
      <w:r w:rsidRPr="003F232D">
        <w:rPr>
          <w:lang w:val="ru-RU"/>
        </w:rPr>
        <w:t>BullsAndCows</w:t>
      </w:r>
      <w:r w:rsidR="00862FF9">
        <w:rPr>
          <w:lang w:val="ru-RU"/>
        </w:rPr>
        <w:t>», в первом окне выберите свою секретную последовательность из четырех цветных шаров и нажмите кнопку «Готово». Дальше следуйте подсказкам в следующем окне.</w:t>
      </w:r>
    </w:p>
    <w:p w:rsidR="00862FF9" w:rsidRPr="006F51E6" w:rsidRDefault="00862FF9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>В программе есть окно «</w:t>
      </w:r>
      <w:r w:rsidRPr="00862FF9">
        <w:rPr>
          <w:lang w:val="ru-RU"/>
        </w:rPr>
        <w:t>Меню</w:t>
      </w:r>
      <w:r>
        <w:rPr>
          <w:lang w:val="ru-RU"/>
        </w:rPr>
        <w:t xml:space="preserve">» с функциями «Начать сначала», «Правила» и «Выход», также эти функции вызываются </w:t>
      </w:r>
      <w:r w:rsidR="005F523F">
        <w:rPr>
          <w:lang w:val="ru-RU"/>
        </w:rPr>
        <w:t>комбинациями клавиш «</w:t>
      </w:r>
      <w:r w:rsidR="005F523F">
        <w:t>Ctrl</w:t>
      </w:r>
      <w:r w:rsidR="005F523F" w:rsidRPr="005F523F">
        <w:rPr>
          <w:lang w:val="ru-RU"/>
        </w:rPr>
        <w:t>+</w:t>
      </w:r>
      <w:r w:rsidR="005F523F">
        <w:t>N</w:t>
      </w:r>
      <w:r w:rsidR="005F523F">
        <w:rPr>
          <w:lang w:val="ru-RU"/>
        </w:rPr>
        <w:t>», «</w:t>
      </w:r>
      <w:r w:rsidR="005F523F">
        <w:t>Ctrl</w:t>
      </w:r>
      <w:r w:rsidR="005F523F" w:rsidRPr="005F523F">
        <w:rPr>
          <w:lang w:val="ru-RU"/>
        </w:rPr>
        <w:t>+</w:t>
      </w:r>
      <w:r w:rsidR="005F523F">
        <w:t>P</w:t>
      </w:r>
      <w:r w:rsidR="005F523F">
        <w:rPr>
          <w:lang w:val="ru-RU"/>
        </w:rPr>
        <w:t>»</w:t>
      </w:r>
      <w:r w:rsidR="005F523F" w:rsidRPr="005F523F">
        <w:rPr>
          <w:lang w:val="ru-RU"/>
        </w:rPr>
        <w:t xml:space="preserve"> </w:t>
      </w:r>
      <w:r w:rsidR="005F523F">
        <w:rPr>
          <w:lang w:val="ru-RU"/>
        </w:rPr>
        <w:t>и «</w:t>
      </w:r>
      <w:r w:rsidR="005F523F">
        <w:t>Ctrl</w:t>
      </w:r>
      <w:r w:rsidR="005F523F" w:rsidRPr="005F523F">
        <w:rPr>
          <w:lang w:val="ru-RU"/>
        </w:rPr>
        <w:t>+</w:t>
      </w:r>
      <w:r w:rsidR="005F523F">
        <w:t>E</w:t>
      </w:r>
      <w:r w:rsidR="005F523F">
        <w:rPr>
          <w:lang w:val="ru-RU"/>
        </w:rPr>
        <w:t>», соответственно.</w:t>
      </w:r>
    </w:p>
    <w:p w:rsidR="00862FF9" w:rsidRPr="00E967A5" w:rsidRDefault="00862FF9">
      <w:pPr>
        <w:spacing w:after="3" w:line="360" w:lineRule="auto"/>
        <w:ind w:left="-15" w:right="-4" w:firstLine="700"/>
        <w:jc w:val="both"/>
        <w:rPr>
          <w:lang w:val="ru-RU"/>
        </w:rPr>
      </w:pPr>
    </w:p>
    <w:p w:rsidR="00F04F45" w:rsidRDefault="00B641EA">
      <w:pPr>
        <w:pStyle w:val="4"/>
        <w:spacing w:after="324" w:line="360" w:lineRule="auto"/>
        <w:ind w:left="705" w:firstLine="0"/>
        <w:rPr>
          <w:sz w:val="28"/>
          <w:lang w:val="ru-RU"/>
        </w:rPr>
      </w:pPr>
      <w:bookmarkStart w:id="41" w:name="_Toc8254"/>
      <w:bookmarkStart w:id="42" w:name="_Toc524718596"/>
      <w:bookmarkStart w:id="43" w:name="_Toc525045300"/>
      <w:r>
        <w:rPr>
          <w:sz w:val="28"/>
          <w:lang w:val="ru-RU"/>
        </w:rPr>
        <w:t>4.4 Результат работы программы</w:t>
      </w:r>
      <w:bookmarkEnd w:id="41"/>
      <w:bookmarkEnd w:id="42"/>
      <w:bookmarkEnd w:id="43"/>
    </w:p>
    <w:p w:rsidR="00F04F45" w:rsidRDefault="005F6C8A" w:rsidP="003A413E">
      <w:pPr>
        <w:spacing w:line="360" w:lineRule="auto"/>
        <w:ind w:left="-15" w:right="0" w:firstLine="710"/>
        <w:jc w:val="both"/>
        <w:rPr>
          <w:lang w:val="ru-RU"/>
        </w:rPr>
      </w:pPr>
      <w:r>
        <w:rPr>
          <w:lang w:val="ru-RU"/>
        </w:rPr>
        <w:t>После запуска программы мы видим</w:t>
      </w:r>
      <w:r w:rsidR="0036278F">
        <w:rPr>
          <w:lang w:val="ru-RU"/>
        </w:rPr>
        <w:t xml:space="preserve"> начальное</w:t>
      </w:r>
      <w:r>
        <w:rPr>
          <w:lang w:val="ru-RU"/>
        </w:rPr>
        <w:t xml:space="preserve"> окно</w:t>
      </w:r>
      <w:r w:rsidR="0036278F">
        <w:rPr>
          <w:lang w:val="ru-RU"/>
        </w:rPr>
        <w:t xml:space="preserve"> с выбором</w:t>
      </w:r>
      <w:r>
        <w:rPr>
          <w:lang w:val="ru-RU"/>
        </w:rPr>
        <w:t xml:space="preserve"> секретной последовательности пользователя (см. рисунок 9</w:t>
      </w:r>
      <w:r w:rsidR="0036278F">
        <w:rPr>
          <w:lang w:val="ru-RU"/>
        </w:rPr>
        <w:t>).</w:t>
      </w:r>
      <w:r w:rsidR="00B641EA">
        <w:rPr>
          <w:lang w:val="ru-RU"/>
        </w:rPr>
        <w:t xml:space="preserve"> </w:t>
      </w:r>
      <w:r w:rsidR="0036278F">
        <w:rPr>
          <w:lang w:val="ru-RU"/>
        </w:rPr>
        <w:t xml:space="preserve">После выбора жмем «Готово» и </w:t>
      </w:r>
      <w:r w:rsidR="0036278F">
        <w:rPr>
          <w:lang w:val="ru-RU"/>
        </w:rPr>
        <w:lastRenderedPageBreak/>
        <w:t xml:space="preserve">появляется окно выбора </w:t>
      </w:r>
      <w:r>
        <w:rPr>
          <w:lang w:val="ru-RU"/>
        </w:rPr>
        <w:t>(см. рисунок 10</w:t>
      </w:r>
      <w:r w:rsidR="00B641EA">
        <w:rPr>
          <w:lang w:val="ru-RU"/>
        </w:rPr>
        <w:t>)</w:t>
      </w:r>
      <w:r w:rsidR="0036278F">
        <w:rPr>
          <w:lang w:val="ru-RU"/>
        </w:rPr>
        <w:t>. В этом окне сверху видим комбинацию цветов</w:t>
      </w:r>
      <w:r w:rsidR="00792146">
        <w:rPr>
          <w:lang w:val="ru-RU"/>
        </w:rPr>
        <w:t>,</w:t>
      </w:r>
      <w:r w:rsidR="0036278F">
        <w:rPr>
          <w:lang w:val="ru-RU"/>
        </w:rPr>
        <w:t xml:space="preserve"> </w:t>
      </w:r>
      <w:r w:rsidR="00792146">
        <w:rPr>
          <w:lang w:val="ru-RU"/>
        </w:rPr>
        <w:t>сгенерированную компьютером и нашу комбинацию внизу экрана, также две кнопки с выбором дальнейших действий.</w:t>
      </w:r>
      <w:r w:rsidR="00B641EA">
        <w:rPr>
          <w:lang w:val="ru-RU"/>
        </w:rPr>
        <w:t xml:space="preserve"> </w:t>
      </w:r>
      <w:r w:rsidR="00792146">
        <w:rPr>
          <w:lang w:val="ru-RU"/>
        </w:rPr>
        <w:t>В верхнем углу программы мы видим меню</w:t>
      </w:r>
      <w:r>
        <w:rPr>
          <w:lang w:val="ru-RU"/>
        </w:rPr>
        <w:t xml:space="preserve"> (см. рисунок 11</w:t>
      </w:r>
      <w:r w:rsidR="00B641EA">
        <w:rPr>
          <w:lang w:val="ru-RU"/>
        </w:rPr>
        <w:t>).</w:t>
      </w:r>
      <w:r w:rsidR="00792146">
        <w:rPr>
          <w:lang w:val="ru-RU"/>
        </w:rPr>
        <w:t xml:space="preserve"> Если это комбинация цветов не угадана компьютером мы нажимаем кнопку «Нет» и попадаем в окно ввода количества «быков» и «коров»</w:t>
      </w:r>
      <w:r w:rsidR="00935D6E" w:rsidRPr="00935D6E">
        <w:rPr>
          <w:lang w:val="ru-RU"/>
        </w:rPr>
        <w:t xml:space="preserve"> </w:t>
      </w:r>
      <w:r w:rsidR="00935D6E">
        <w:rPr>
          <w:lang w:val="ru-RU"/>
        </w:rPr>
        <w:t>(см. рисунок 12). После ввода количества «быков» кнопками слева и количества «коров» кнопками справа нажимаем кнопку «Готово». Когда последовательность цветов компьютера будет угадана мы попадем в заключительное окно (см. рисунок 13).</w:t>
      </w:r>
      <w:r w:rsidR="00CB621A" w:rsidRPr="00CB621A">
        <w:rPr>
          <w:lang w:val="ru-RU"/>
        </w:rPr>
        <w:t xml:space="preserve"> </w:t>
      </w:r>
      <w:r w:rsidR="00CB621A">
        <w:rPr>
          <w:lang w:val="ru-RU"/>
        </w:rPr>
        <w:t>Из разных частей программы можно вызвать окно с правилами игры (см. рисунок 14).</w:t>
      </w:r>
    </w:p>
    <w:p w:rsidR="00FC6697" w:rsidRPr="006F51E6" w:rsidRDefault="00FC6697">
      <w:pPr>
        <w:spacing w:line="360" w:lineRule="auto"/>
        <w:ind w:left="-15" w:right="0" w:firstLine="710"/>
        <w:rPr>
          <w:lang w:val="ru-RU"/>
        </w:rPr>
      </w:pPr>
    </w:p>
    <w:p w:rsidR="00F04F45" w:rsidRPr="00792146" w:rsidRDefault="005F6C8A">
      <w:pPr>
        <w:spacing w:after="148"/>
        <w:ind w:left="0" w:right="0"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3238500" cy="1958340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21A" w:rsidRDefault="00CB621A" w:rsidP="00FC6697">
      <w:pPr>
        <w:spacing w:after="342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>Рисунок 9 – Начальное окно</w:t>
      </w:r>
    </w:p>
    <w:p w:rsidR="00F04F45" w:rsidRPr="00792146" w:rsidRDefault="0036278F">
      <w:pPr>
        <w:spacing w:after="148"/>
        <w:ind w:left="0" w:right="0"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45D74B4" wp14:editId="72DD323A">
            <wp:extent cx="4870117" cy="4091940"/>
            <wp:effectExtent l="0" t="0" r="6985" b="3810"/>
            <wp:docPr id="10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2359" cy="411062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F6FBB" w:rsidRDefault="00AF6FBB" w:rsidP="00AF6FBB">
      <w:pPr>
        <w:spacing w:after="342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lastRenderedPageBreak/>
        <w:t>Рисунок 10 – Окно выбора</w:t>
      </w:r>
    </w:p>
    <w:p w:rsidR="00F04F45" w:rsidRPr="00792146" w:rsidRDefault="00792146">
      <w:pPr>
        <w:spacing w:after="148"/>
        <w:ind w:left="0" w:right="-2"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881092" cy="41605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92" cy="4171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F45" w:rsidRDefault="00792146" w:rsidP="00FC6697">
      <w:pPr>
        <w:spacing w:after="342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>Рисунок 11</w:t>
      </w:r>
      <w:r w:rsidR="00B641EA">
        <w:rPr>
          <w:lang w:val="ru-RU"/>
        </w:rPr>
        <w:t xml:space="preserve"> – </w:t>
      </w:r>
      <w:r>
        <w:rPr>
          <w:lang w:val="ru-RU"/>
        </w:rPr>
        <w:t>Меню программы</w:t>
      </w:r>
    </w:p>
    <w:p w:rsidR="00F04F45" w:rsidRPr="00792146" w:rsidRDefault="00792146">
      <w:pPr>
        <w:spacing w:after="148"/>
        <w:ind w:left="-6" w:right="-2" w:firstLine="6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DC26BC" wp14:editId="67526EB2">
            <wp:extent cx="4858782" cy="4076700"/>
            <wp:effectExtent l="0" t="0" r="0" b="0"/>
            <wp:docPr id="1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6960" cy="4083561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CE4BF5" w:rsidRDefault="00CE4BF5" w:rsidP="00CE4BF5">
      <w:pPr>
        <w:spacing w:after="342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lastRenderedPageBreak/>
        <w:t>Рисунок 12 – Окно ввода</w:t>
      </w:r>
    </w:p>
    <w:p w:rsidR="00935D6E" w:rsidRPr="00792146" w:rsidRDefault="00CB621A" w:rsidP="00935D6E">
      <w:pPr>
        <w:spacing w:after="148"/>
        <w:ind w:left="-6" w:right="-2" w:firstLine="6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900531" cy="41833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201" cy="4194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21A" w:rsidRDefault="00CB621A" w:rsidP="00FC6697">
      <w:pPr>
        <w:spacing w:after="342" w:line="264" w:lineRule="auto"/>
        <w:ind w:left="0" w:right="0" w:firstLine="0"/>
        <w:jc w:val="center"/>
        <w:rPr>
          <w:lang w:val="ru-RU"/>
        </w:rPr>
      </w:pPr>
      <w:r>
        <w:rPr>
          <w:lang w:val="ru-RU"/>
        </w:rPr>
        <w:t>Рисунок 13 – Завершающее окно</w:t>
      </w:r>
    </w:p>
    <w:p w:rsidR="00CB621A" w:rsidRPr="00792146" w:rsidRDefault="00CB621A" w:rsidP="00CB621A">
      <w:pPr>
        <w:spacing w:after="148"/>
        <w:ind w:left="-6" w:right="-2" w:firstLine="6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39A9B81" wp14:editId="2D4C5A0A">
            <wp:extent cx="4846320" cy="2780221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912" cy="2789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21A" w:rsidRPr="00FC6697" w:rsidRDefault="00CB621A" w:rsidP="00CB621A">
      <w:pPr>
        <w:ind w:left="0" w:right="0" w:firstLine="0"/>
        <w:jc w:val="center"/>
        <w:rPr>
          <w:lang w:val="ru-RU"/>
        </w:rPr>
      </w:pPr>
      <w:r>
        <w:rPr>
          <w:lang w:val="ru-RU"/>
        </w:rPr>
        <w:t>Рисунок 14 – Окно правил игры</w:t>
      </w:r>
    </w:p>
    <w:p w:rsidR="00CB621A" w:rsidRPr="00FC6697" w:rsidRDefault="00CB621A" w:rsidP="00935D6E">
      <w:pPr>
        <w:ind w:left="0" w:right="0" w:firstLine="0"/>
        <w:jc w:val="center"/>
        <w:rPr>
          <w:lang w:val="ru-RU"/>
        </w:rPr>
      </w:pPr>
    </w:p>
    <w:p w:rsidR="00F04F45" w:rsidRDefault="00F04F45">
      <w:pPr>
        <w:ind w:left="1420" w:right="0" w:firstLine="0"/>
        <w:rPr>
          <w:lang w:val="ru-RU"/>
        </w:rPr>
      </w:pPr>
    </w:p>
    <w:p w:rsidR="00F04F45" w:rsidRDefault="00F04F45">
      <w:pPr>
        <w:ind w:left="1420" w:right="0" w:firstLine="0"/>
        <w:rPr>
          <w:lang w:val="ru-RU"/>
        </w:rPr>
      </w:pPr>
    </w:p>
    <w:p w:rsidR="00F04F45" w:rsidRDefault="00F04F45">
      <w:pPr>
        <w:ind w:left="1420" w:right="0" w:firstLine="0"/>
        <w:rPr>
          <w:lang w:val="ru-RU"/>
        </w:rPr>
      </w:pPr>
    </w:p>
    <w:p w:rsidR="00F04F45" w:rsidRDefault="00F04F45">
      <w:pPr>
        <w:ind w:left="1420" w:right="0" w:firstLine="0"/>
        <w:rPr>
          <w:lang w:val="ru-RU"/>
        </w:rPr>
      </w:pPr>
    </w:p>
    <w:p w:rsidR="00F04F45" w:rsidRDefault="00F04F45">
      <w:pPr>
        <w:ind w:left="1420" w:right="0" w:firstLine="0"/>
        <w:rPr>
          <w:lang w:val="ru-RU"/>
        </w:rPr>
      </w:pPr>
    </w:p>
    <w:p w:rsidR="00F04F45" w:rsidRDefault="00B641EA">
      <w:pPr>
        <w:pStyle w:val="1"/>
        <w:spacing w:before="240" w:after="60" w:line="360" w:lineRule="auto"/>
        <w:ind w:left="0" w:firstLine="0"/>
        <w:rPr>
          <w:lang w:val="ru-RU"/>
        </w:rPr>
      </w:pPr>
      <w:bookmarkStart w:id="44" w:name="_Toc8255"/>
      <w:bookmarkStart w:id="45" w:name="_Toc524718597"/>
      <w:bookmarkStart w:id="46" w:name="_Toc525045301"/>
      <w:r>
        <w:rPr>
          <w:lang w:val="ru-RU"/>
        </w:rPr>
        <w:lastRenderedPageBreak/>
        <w:t>ЗАКЛЮЧЕНИЕ</w:t>
      </w:r>
      <w:bookmarkEnd w:id="44"/>
      <w:bookmarkEnd w:id="45"/>
      <w:bookmarkEnd w:id="46"/>
    </w:p>
    <w:p w:rsidR="00F04F45" w:rsidRPr="00E967A5" w:rsidRDefault="00B641EA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>В курсовой работе был описан процесс разработки программы «</w:t>
      </w:r>
      <w:r w:rsidR="00FC6697" w:rsidRPr="003F232D">
        <w:rPr>
          <w:lang w:val="ru-RU"/>
        </w:rPr>
        <w:t>BullsAndCows</w:t>
      </w:r>
      <w:r>
        <w:rPr>
          <w:lang w:val="ru-RU"/>
        </w:rPr>
        <w:t xml:space="preserve">».  Исследованы методы поиска оптимального маршрута в задаче о коммивояжере. В ходе тестирования была проверена работа всех функций программы и установлено, что программа полностью работоспособна </w:t>
      </w:r>
      <w:r w:rsidR="00FC6697">
        <w:rPr>
          <w:lang w:val="ru-RU"/>
        </w:rPr>
        <w:t>и способна угадывать загаданную последовательность максимум за шесть ходов</w:t>
      </w:r>
      <w:r>
        <w:rPr>
          <w:lang w:val="ru-RU"/>
        </w:rPr>
        <w:t>. Пояснительная записка к курсовой работе включает в себя руководство пользователя, описывающее: системные требования, процессы установки, настройки и удаления программы, а также правила пользо</w:t>
      </w:r>
      <w:r w:rsidR="00FC6697">
        <w:rPr>
          <w:lang w:val="ru-RU"/>
        </w:rPr>
        <w:t>вания. Исходный код программы</w:t>
      </w:r>
      <w:r>
        <w:rPr>
          <w:lang w:val="ru-RU"/>
        </w:rPr>
        <w:t xml:space="preserve"> приведен в приложении А. Окончательная версия программы – консольное </w:t>
      </w:r>
      <w:r>
        <w:t>Windows</w:t>
      </w:r>
      <w:r>
        <w:rPr>
          <w:lang w:val="ru-RU"/>
        </w:rPr>
        <w:t xml:space="preserve">-приложение для </w:t>
      </w:r>
      <w:r>
        <w:t>Java</w:t>
      </w:r>
      <w:r>
        <w:rPr>
          <w:lang w:val="ru-RU"/>
        </w:rPr>
        <w:t xml:space="preserve"> платформы.</w:t>
      </w:r>
    </w:p>
    <w:p w:rsidR="00F04F45" w:rsidRDefault="00FC6697">
      <w:pPr>
        <w:spacing w:after="3" w:line="360" w:lineRule="auto"/>
        <w:ind w:left="-15" w:right="-4" w:firstLine="700"/>
        <w:jc w:val="both"/>
        <w:rPr>
          <w:lang w:val="ru-RU"/>
        </w:rPr>
      </w:pPr>
      <w:r>
        <w:rPr>
          <w:lang w:val="ru-RU"/>
        </w:rPr>
        <w:t>Допустимо</w:t>
      </w:r>
      <w:r w:rsidR="00B641EA">
        <w:rPr>
          <w:lang w:val="ru-RU"/>
        </w:rPr>
        <w:t xml:space="preserve"> дальнейшее усовершенствование про</w:t>
      </w:r>
      <w:r>
        <w:rPr>
          <w:lang w:val="ru-RU"/>
        </w:rPr>
        <w:t>граммы, например, можно переделать программу под игру против компьютера, в которой пользователь с компьютером будут поочередно пытаться угадать секретную последовательность друг друга</w:t>
      </w:r>
      <w:r w:rsidR="00B641EA">
        <w:rPr>
          <w:lang w:val="ru-RU"/>
        </w:rPr>
        <w:t>.</w:t>
      </w:r>
      <w:r w:rsidR="00AF6FBB">
        <w:rPr>
          <w:lang w:val="ru-RU"/>
        </w:rPr>
        <w:t xml:space="preserve"> Эту задачу легко реализовать, воспользовавшись и немного изменив некоторые используемые в программе методы. В частности, чтобы реализовать уровни сложности нужно поиграться с методом генерации ходов компьютера и ухудшить где это нужно логику выбора последовательности.</w:t>
      </w:r>
    </w:p>
    <w:p w:rsidR="00F04F45" w:rsidRDefault="00B641EA">
      <w:pPr>
        <w:ind w:left="720" w:right="0" w:firstLine="0"/>
        <w:rPr>
          <w:lang w:val="ru-RU"/>
        </w:rPr>
      </w:pPr>
      <w:r>
        <w:rPr>
          <w:lang w:val="ru-RU"/>
        </w:rPr>
        <w:t>В целом поставленная в курсовой работе задача была решена.</w:t>
      </w:r>
    </w:p>
    <w:p w:rsidR="00F04F45" w:rsidRDefault="00B641EA">
      <w:pPr>
        <w:pStyle w:val="1"/>
        <w:pageBreakBefore/>
        <w:spacing w:after="88" w:line="360" w:lineRule="auto"/>
        <w:ind w:left="1034" w:firstLine="0"/>
        <w:jc w:val="left"/>
      </w:pPr>
      <w:bookmarkStart w:id="47" w:name="_Toc8256"/>
      <w:bookmarkStart w:id="48" w:name="_Toc524718598"/>
      <w:bookmarkStart w:id="49" w:name="_Toc525045302"/>
      <w:r>
        <w:lastRenderedPageBreak/>
        <w:t>СПИСОК ИСПОЛЬЗОВАННЫХ ИСТОЧНИКОВ</w:t>
      </w:r>
      <w:bookmarkEnd w:id="47"/>
      <w:bookmarkEnd w:id="48"/>
      <w:bookmarkEnd w:id="49"/>
    </w:p>
    <w:p w:rsidR="00902509" w:rsidRDefault="00902509" w:rsidP="00902509">
      <w:pPr>
        <w:numPr>
          <w:ilvl w:val="0"/>
          <w:numId w:val="1"/>
        </w:numPr>
        <w:spacing w:after="131" w:line="360" w:lineRule="auto"/>
        <w:ind w:left="0" w:right="0" w:hanging="360"/>
        <w:rPr>
          <w:lang w:val="ru-RU"/>
        </w:rPr>
      </w:pPr>
      <w:r>
        <w:rPr>
          <w:szCs w:val="24"/>
          <w:lang w:val="ru-RU"/>
        </w:rPr>
        <w:t xml:space="preserve">Лафоре Р. </w:t>
      </w:r>
      <w:r>
        <w:rPr>
          <w:szCs w:val="24"/>
          <w:shd w:val="clear" w:color="auto" w:fill="FFFFFF"/>
          <w:lang w:val="ru-RU"/>
        </w:rPr>
        <w:t xml:space="preserve">Структуры данных и алгоритмы в </w:t>
      </w:r>
      <w:r>
        <w:rPr>
          <w:szCs w:val="24"/>
          <w:shd w:val="clear" w:color="auto" w:fill="FFFFFF"/>
        </w:rPr>
        <w:t>Java</w:t>
      </w:r>
      <w:r>
        <w:rPr>
          <w:szCs w:val="24"/>
          <w:lang w:val="ru-RU"/>
        </w:rPr>
        <w:t>,</w:t>
      </w:r>
      <w:r>
        <w:rPr>
          <w:lang w:val="ru-RU"/>
        </w:rPr>
        <w:t xml:space="preserve"> 2–е изд. [Текст] : пер. с англ. / Р. Лафоре, Е. Матвеев. – СПб. : Питер, 2018. – 704 с.</w:t>
      </w:r>
    </w:p>
    <w:p w:rsidR="00902509" w:rsidRDefault="00902509" w:rsidP="00902509">
      <w:pPr>
        <w:numPr>
          <w:ilvl w:val="0"/>
          <w:numId w:val="1"/>
        </w:numPr>
        <w:spacing w:line="360" w:lineRule="auto"/>
        <w:ind w:left="0" w:right="0" w:hanging="360"/>
        <w:rPr>
          <w:spacing w:val="-2"/>
          <w:lang w:val="ru-RU"/>
        </w:rPr>
      </w:pPr>
      <w:r>
        <w:rPr>
          <w:spacing w:val="-2"/>
          <w:lang w:val="ru-RU"/>
        </w:rPr>
        <w:t>Мясников И. Е. Государственная итоговая аттестация [Текст] : учеб.-метод. Пособие / И. Е. Мясников, Н. Р. Спиричева, С. И. Тимощенко. – Екатеринбург : Урал. ун-та, 2017. – 104 с.</w:t>
      </w:r>
    </w:p>
    <w:p w:rsidR="00902509" w:rsidRDefault="00902509" w:rsidP="00902509">
      <w:pPr>
        <w:numPr>
          <w:ilvl w:val="0"/>
          <w:numId w:val="1"/>
        </w:numPr>
        <w:spacing w:after="131" w:line="360" w:lineRule="auto"/>
        <w:ind w:left="0" w:right="0" w:hanging="360"/>
        <w:rPr>
          <w:lang w:val="ru-RU"/>
        </w:rPr>
      </w:pPr>
      <w:r>
        <w:rPr>
          <w:lang w:val="ru-RU"/>
        </w:rPr>
        <w:t>Окулов С. М. Программирование в аглоритмах, 4</w:t>
      </w:r>
      <w:r w:rsidRPr="00E967A5">
        <w:rPr>
          <w:lang w:val="ru-RU"/>
        </w:rPr>
        <w:t xml:space="preserve">–е изд. </w:t>
      </w:r>
      <w:r>
        <w:rPr>
          <w:lang w:val="ru-RU"/>
        </w:rPr>
        <w:t xml:space="preserve"> [Текст] / С. М. Окулов. – М. : Бином</w:t>
      </w:r>
      <w:r>
        <w:rPr>
          <w:lang w:val="ru-RU"/>
        </w:rPr>
        <w:tab/>
        <w:t>, 2007. – 384 с.</w:t>
      </w:r>
    </w:p>
    <w:p w:rsidR="00902509" w:rsidRPr="00902509" w:rsidRDefault="00902509" w:rsidP="00902509">
      <w:pPr>
        <w:numPr>
          <w:ilvl w:val="0"/>
          <w:numId w:val="1"/>
        </w:numPr>
        <w:spacing w:after="131" w:line="360" w:lineRule="auto"/>
        <w:ind w:left="0" w:right="0" w:hanging="360"/>
        <w:rPr>
          <w:lang w:val="ru-RU"/>
        </w:rPr>
      </w:pPr>
      <w:r>
        <w:rPr>
          <w:lang w:val="ru-RU"/>
        </w:rPr>
        <w:t xml:space="preserve">Суханов В. И. Программирование графических интерфейсов с использованием платформы </w:t>
      </w:r>
      <w:r>
        <w:t>JavaFX</w:t>
      </w:r>
      <w:r w:rsidRPr="00E967A5">
        <w:rPr>
          <w:lang w:val="ru-RU"/>
        </w:rPr>
        <w:t xml:space="preserve"> </w:t>
      </w:r>
      <w:r w:rsidRPr="00700D87">
        <w:rPr>
          <w:lang w:val="ru-RU"/>
        </w:rPr>
        <w:t xml:space="preserve">: </w:t>
      </w:r>
      <w:r>
        <w:rPr>
          <w:lang w:val="ru-RU"/>
        </w:rPr>
        <w:t>учеб. пособие для студ. вузов [Текст] / В. И. Суханов. – Екатеринбург : УрФУ, 2017. – 78 с.</w:t>
      </w:r>
    </w:p>
    <w:p w:rsidR="00F04F45" w:rsidRDefault="00B641EA">
      <w:pPr>
        <w:pStyle w:val="1"/>
        <w:pageBreakBefore/>
        <w:spacing w:after="23" w:line="240" w:lineRule="auto"/>
        <w:ind w:left="10" w:right="-6" w:firstLine="0"/>
        <w:rPr>
          <w:lang w:val="ru-RU"/>
        </w:rPr>
      </w:pPr>
      <w:bookmarkStart w:id="50" w:name="_Toc8257"/>
      <w:bookmarkStart w:id="51" w:name="_Toc524718599"/>
      <w:bookmarkStart w:id="52" w:name="_Toc525045303"/>
      <w:r>
        <w:rPr>
          <w:lang w:val="ru-RU"/>
        </w:rPr>
        <w:lastRenderedPageBreak/>
        <w:t>ПРИЛОЖЕНИЕ А</w:t>
      </w:r>
      <w:r>
        <w:rPr>
          <w:lang w:val="ru-RU"/>
        </w:rPr>
        <w:br/>
        <w:t>(обязательное)</w:t>
      </w:r>
      <w:r>
        <w:rPr>
          <w:lang w:val="ru-RU"/>
        </w:rPr>
        <w:br/>
        <w:t>Исходный текст</w:t>
      </w:r>
      <w:bookmarkEnd w:id="50"/>
      <w:bookmarkEnd w:id="51"/>
      <w:bookmarkEnd w:id="52"/>
    </w:p>
    <w:p w:rsidR="00F04F45" w:rsidRDefault="00B641EA">
      <w:pPr>
        <w:pStyle w:val="3"/>
        <w:ind w:left="733" w:firstLine="0"/>
        <w:rPr>
          <w:lang w:val="ru-RU"/>
        </w:rPr>
      </w:pPr>
      <w:bookmarkStart w:id="53" w:name="_Toc8258"/>
      <w:bookmarkStart w:id="54" w:name="_Toc524718600"/>
      <w:bookmarkStart w:id="55" w:name="_Toc525045304"/>
      <w:r>
        <w:rPr>
          <w:lang w:val="ru-RU"/>
        </w:rPr>
        <w:t>А.1 Основной класс</w:t>
      </w:r>
      <w:bookmarkEnd w:id="53"/>
      <w:bookmarkEnd w:id="54"/>
      <w:bookmarkEnd w:id="55"/>
    </w:p>
    <w:p w:rsidR="005D529D" w:rsidRPr="005D529D" w:rsidRDefault="005D529D" w:rsidP="005D529D">
      <w:pPr>
        <w:spacing w:line="168" w:lineRule="auto"/>
      </w:pPr>
      <w:r w:rsidRPr="005D529D">
        <w:t>package main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>import javafx.application.Application;</w:t>
      </w:r>
    </w:p>
    <w:p w:rsidR="005D529D" w:rsidRPr="005D529D" w:rsidRDefault="005D529D" w:rsidP="005D529D">
      <w:pPr>
        <w:spacing w:line="168" w:lineRule="auto"/>
      </w:pPr>
      <w:r w:rsidRPr="005D529D">
        <w:t>import javafx.application.Platform;</w:t>
      </w:r>
    </w:p>
    <w:p w:rsidR="005D529D" w:rsidRPr="005D529D" w:rsidRDefault="005D529D" w:rsidP="005D529D">
      <w:pPr>
        <w:spacing w:line="168" w:lineRule="auto"/>
      </w:pPr>
      <w:r w:rsidRPr="005D529D">
        <w:t>import javafx.event.ActionEvent;</w:t>
      </w:r>
    </w:p>
    <w:p w:rsidR="005D529D" w:rsidRPr="005D529D" w:rsidRDefault="005D529D" w:rsidP="005D529D">
      <w:pPr>
        <w:spacing w:line="168" w:lineRule="auto"/>
      </w:pPr>
      <w:r w:rsidRPr="005D529D">
        <w:t>import javafx.event.EventHandler;</w:t>
      </w:r>
    </w:p>
    <w:p w:rsidR="005D529D" w:rsidRPr="005D529D" w:rsidRDefault="005D529D" w:rsidP="005D529D">
      <w:pPr>
        <w:spacing w:line="168" w:lineRule="auto"/>
      </w:pPr>
      <w:r w:rsidRPr="005D529D">
        <w:t>import javafx.geometry.Insets;</w:t>
      </w:r>
    </w:p>
    <w:p w:rsidR="005D529D" w:rsidRPr="005D529D" w:rsidRDefault="005D529D" w:rsidP="005D529D">
      <w:pPr>
        <w:spacing w:line="168" w:lineRule="auto"/>
      </w:pPr>
      <w:r w:rsidRPr="005D529D">
        <w:t>import javafx.geometry.Pos;</w:t>
      </w:r>
    </w:p>
    <w:p w:rsidR="005D529D" w:rsidRPr="005D529D" w:rsidRDefault="005D529D" w:rsidP="005D529D">
      <w:pPr>
        <w:spacing w:line="168" w:lineRule="auto"/>
      </w:pPr>
      <w:r w:rsidRPr="005D529D">
        <w:t>import javafx.scene.Cursor;</w:t>
      </w:r>
    </w:p>
    <w:p w:rsidR="005D529D" w:rsidRPr="005D529D" w:rsidRDefault="005D529D" w:rsidP="005D529D">
      <w:pPr>
        <w:spacing w:line="168" w:lineRule="auto"/>
      </w:pPr>
      <w:r w:rsidRPr="005D529D">
        <w:t>import javafx.scene.control.*;</w:t>
      </w:r>
    </w:p>
    <w:p w:rsidR="005D529D" w:rsidRPr="005D529D" w:rsidRDefault="005D529D" w:rsidP="005D529D">
      <w:pPr>
        <w:spacing w:line="168" w:lineRule="auto"/>
      </w:pPr>
      <w:r w:rsidRPr="005D529D">
        <w:t>import javafx.scene.effect.BlendMode;</w:t>
      </w:r>
    </w:p>
    <w:p w:rsidR="005D529D" w:rsidRPr="005D529D" w:rsidRDefault="005D529D" w:rsidP="005D529D">
      <w:pPr>
        <w:spacing w:line="168" w:lineRule="auto"/>
      </w:pPr>
      <w:r w:rsidRPr="005D529D">
        <w:t>import javafx.scene.image.Image;</w:t>
      </w:r>
    </w:p>
    <w:p w:rsidR="005D529D" w:rsidRPr="005D529D" w:rsidRDefault="005D529D" w:rsidP="005D529D">
      <w:pPr>
        <w:spacing w:line="168" w:lineRule="auto"/>
      </w:pPr>
      <w:r w:rsidRPr="005D529D">
        <w:t>import javafx.scene.image.ImageView;</w:t>
      </w:r>
    </w:p>
    <w:p w:rsidR="005D529D" w:rsidRPr="005D529D" w:rsidRDefault="005D529D" w:rsidP="005D529D">
      <w:pPr>
        <w:spacing w:line="168" w:lineRule="auto"/>
      </w:pPr>
      <w:r w:rsidRPr="005D529D">
        <w:t>import javafx.scene.input.KeyCombination;</w:t>
      </w:r>
    </w:p>
    <w:p w:rsidR="005D529D" w:rsidRPr="005D529D" w:rsidRDefault="005D529D" w:rsidP="005D529D">
      <w:pPr>
        <w:spacing w:line="168" w:lineRule="auto"/>
      </w:pPr>
      <w:r w:rsidRPr="005D529D">
        <w:t>import javafx.scene.layout.*;</w:t>
      </w:r>
    </w:p>
    <w:p w:rsidR="005D529D" w:rsidRPr="005D529D" w:rsidRDefault="005D529D" w:rsidP="005D529D">
      <w:pPr>
        <w:spacing w:line="168" w:lineRule="auto"/>
      </w:pPr>
      <w:r w:rsidRPr="005D529D">
        <w:t>import javafx.scene.shape.Circle;</w:t>
      </w:r>
    </w:p>
    <w:p w:rsidR="005D529D" w:rsidRPr="005D529D" w:rsidRDefault="005D529D" w:rsidP="005D529D">
      <w:pPr>
        <w:spacing w:line="168" w:lineRule="auto"/>
      </w:pPr>
      <w:r w:rsidRPr="005D529D">
        <w:t>import javafx.scene.web.WebEngine;</w:t>
      </w:r>
    </w:p>
    <w:p w:rsidR="005D529D" w:rsidRPr="005D529D" w:rsidRDefault="005D529D" w:rsidP="005D529D">
      <w:pPr>
        <w:spacing w:line="168" w:lineRule="auto"/>
      </w:pPr>
      <w:r w:rsidRPr="005D529D">
        <w:t>import javafx.scene.web.WebView;</w:t>
      </w:r>
    </w:p>
    <w:p w:rsidR="005D529D" w:rsidRPr="005D529D" w:rsidRDefault="005D529D" w:rsidP="005D529D">
      <w:pPr>
        <w:spacing w:line="168" w:lineRule="auto"/>
      </w:pPr>
      <w:r w:rsidRPr="005D529D">
        <w:t>import javafx.stage.Modality;</w:t>
      </w:r>
    </w:p>
    <w:p w:rsidR="005D529D" w:rsidRPr="005D529D" w:rsidRDefault="005D529D" w:rsidP="005D529D">
      <w:pPr>
        <w:spacing w:line="168" w:lineRule="auto"/>
      </w:pPr>
      <w:r w:rsidRPr="005D529D">
        <w:t>import javafx.stage.Stage;</w:t>
      </w:r>
    </w:p>
    <w:p w:rsidR="005D529D" w:rsidRPr="005D529D" w:rsidRDefault="005D529D" w:rsidP="005D529D">
      <w:pPr>
        <w:spacing w:line="168" w:lineRule="auto"/>
      </w:pPr>
      <w:r w:rsidRPr="005D529D">
        <w:t>import javafx.scene.Scene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>import java.io.*;</w:t>
      </w:r>
    </w:p>
    <w:p w:rsidR="005D529D" w:rsidRPr="005D529D" w:rsidRDefault="005D529D" w:rsidP="005D529D">
      <w:pPr>
        <w:spacing w:line="168" w:lineRule="auto"/>
      </w:pPr>
      <w:r w:rsidRPr="005D529D">
        <w:t>import java.net.URL;</w:t>
      </w:r>
    </w:p>
    <w:p w:rsidR="005D529D" w:rsidRPr="005D529D" w:rsidRDefault="005D529D" w:rsidP="005D529D">
      <w:pPr>
        <w:spacing w:line="168" w:lineRule="auto"/>
      </w:pPr>
      <w:r w:rsidRPr="005D529D">
        <w:t>import java.util.*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>public class MainClass extends Application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GenerateArray generateArray = new GenerateArray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ArrayList&lt;Integer&gt; arrayWanted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ArrayTemp arrayTemp = new ArrayTemp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ArrayList&lt;Integer&gt; arrayLogMove = new ArrayList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ArrayList&lt;Integer&gt; arrayLogUserBulls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ArrayList&lt;Integer&gt; arrayLogUserCows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String userNum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boolean isError = fals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int bulls, cows, moves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GenerateMoveNum moveNum = new GenerateMoveNum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int guessNumber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Button num1Button, num2Button, num3Button, num4Button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Button okButton, yesButton, noButton, closeButton, restartButton, rulesButton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Button buttonBull0, buttonBull1, buttonBull2, buttonBull3, buttonBull4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Button buttonCows0, buttonCows1, buttonCows2, buttonCows3, buttonCows4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Label endLabel, chooseLabel, inputLabel, numChooseLabel, findNumLabel, cowsLabel, bullsLabel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HBox btnBoxUser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VBox logsBox = new V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VBox labelAndBullsBox = new V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VBox labelAndCowsBox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HBox okAndRulesBox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VBox bullsBox = new V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VBox cowsBox = new VBox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private Stage window;</w:t>
      </w:r>
    </w:p>
    <w:p w:rsidR="005D529D" w:rsidRPr="005D529D" w:rsidRDefault="005D529D" w:rsidP="005D529D">
      <w:pPr>
        <w:spacing w:line="168" w:lineRule="auto"/>
      </w:pPr>
      <w:r w:rsidRPr="005D529D">
        <w:t xml:space="preserve">    private Scene scene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Boolean num1Ok = false, num2Ok = false, num3Ok = false, num4Ok = false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Boolean bullsChoose = false, cowsChoose = false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int num1 = 0, num2 = 0, num3 = 0, num4 = 0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</w:t>
      </w:r>
      <w:r w:rsidRPr="005D529D">
        <w:rPr>
          <w:lang w:val="ru-RU"/>
        </w:rPr>
        <w:t>public MainClass()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Генерирует начальный массив всех последовательностей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</w:t>
      </w:r>
      <w:r w:rsidRPr="005D529D">
        <w:t>arrayWanted = generateArray.getGenerateArray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oves = 1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arrayLogUserCows = new ArrayList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arrayLogUserBulls = new ArrayList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btnBoxUser = new H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labelAndCowsBox = new V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okAndRulesBox = new H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public void start(Stage primaryStage)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    </w:t>
      </w:r>
      <w:r w:rsidRPr="005D529D">
        <w:rPr>
          <w:lang w:val="ru-RU"/>
        </w:rPr>
        <w:t>try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Инициализвация и построение окна СТАРТ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    </w:t>
      </w:r>
      <w:r w:rsidRPr="005D529D">
        <w:t>window = primaryStag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window.setTitle("BullsAndCows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 root = new BorderPan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 fullBox = new VBox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Button = new Button("</w:t>
      </w:r>
      <w:r w:rsidRPr="005D529D">
        <w:rPr>
          <w:lang w:val="ru-RU"/>
        </w:rPr>
        <w:t>Готово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yesButton = new Button("</w:t>
      </w:r>
      <w:r w:rsidRPr="005D529D">
        <w:rPr>
          <w:lang w:val="ru-RU"/>
        </w:rPr>
        <w:t>Да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oButton = new Button("</w:t>
      </w:r>
      <w:r w:rsidRPr="005D529D">
        <w:rPr>
          <w:lang w:val="ru-RU"/>
        </w:rPr>
        <w:t>Нет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loseButton = new Button("</w:t>
      </w:r>
      <w:r w:rsidRPr="005D529D">
        <w:rPr>
          <w:lang w:val="ru-RU"/>
        </w:rPr>
        <w:t>Закрыть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startButton = new Button("</w:t>
      </w:r>
      <w:r w:rsidRPr="005D529D">
        <w:rPr>
          <w:lang w:val="ru-RU"/>
        </w:rPr>
        <w:t>Начать</w:t>
      </w:r>
      <w:r w:rsidRPr="005D529D">
        <w:t xml:space="preserve"> </w:t>
      </w:r>
      <w:r w:rsidRPr="005D529D">
        <w:rPr>
          <w:lang w:val="ru-RU"/>
        </w:rPr>
        <w:t>заново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ulesButton = new Button("</w:t>
      </w:r>
      <w:r w:rsidRPr="005D529D">
        <w:rPr>
          <w:lang w:val="ru-RU"/>
        </w:rPr>
        <w:t>Правила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Button.setMinHeight(4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loseButton.setMinHeight(4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startButton.setMinHeight(4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ulesButton.setMinHeight(40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llsLabel = new Label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owsLabel = new Label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1Button = new Button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2Button = new Button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3Button = new Button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4Button = new Button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Bull0 = new Button("0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1 = new Button("1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2 = new Button("2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3 = new Button("3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4 = new Button("4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Cows0 = new Button("0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1 = new Button("1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2 = new Button("2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3 = new Button("3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4 = new Button("4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Bull0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1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2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3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4.setMinSize(50, 50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buttonCows0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1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2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3.setMinSize(50, 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4.setMinSize(50, 50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Bull0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Bull1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Bull2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Bull3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Bull4, new Insets(3, 30, 3, 3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Cows0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Cows1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Cows2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Cows3, new Insets(3, 30, 3, 3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ttonCows4, new Insets(3, 30, 3, 3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bullsLabel, new Insets(5, 0, 10, 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.setMargin(cowsLabel, new Insets(5, 0, 10, 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1Button.setShape(new Circle(2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2Button.setShape(new Circle(2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3Button.setShape(new Circle(2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4Button.setShape(new Circle(2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1Button.setStyle(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2Button.setStyle(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3Button.setStyle(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4Button.setStyle("-fx-border-color: black;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1Button.setPadding(new Insets(10, 20, 10, 2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2Button.setPadding(new Insets(10, 20, 10, 2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3Button.setPadding(new Insets(10, 20, 10, 2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4Button.setPadding(new Insets(10, 20, 10, 2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Button.setPadding(new Insets(10, 10, 10, 1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yesButton.setPadding(new Insets(10, 10, 10, 1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oButton.setPadding(new Insets(10, 10, 10, 1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loseButton.setPadding(new Insets(10, 10, 10, 1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startButton.setPadding(new Insets(10, 10, 10, 1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ulesButton.setPadding(new Insets(10, 10, 10, 1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yesButton.setMinHeight(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yesButton.setMinWidth(85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oButton.setMinHeight(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oButton.setMinWidth(85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okButton, new Insets(15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yesButton, new Insets(15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noButton, new Insets(15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closeButton, new Insets(15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llsLabel.setGraphic(new ImageView(new Image(getClass().getResourceAsStream("resources/iconBull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owsLabel.setGraphic(new ImageView(new Image(getClass().getResourceAsStream("resources/iconCow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llsBox.getChildren().addAll(buttonBull0, buttonBull1, buttonBull2, buttonBull3, buttonBull4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owsBox.getChildren().addAll(buttonCows0, buttonCows1, buttonCows2, buttonCows3, buttonCows4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labelAndBullsBox.setAlignment(Pos.TOP_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labelAndCowsBox.setAlignment(Pos.TOP_CENTER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labelAndBullsBox.getChildren().addAll(bullsLabel, bulls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labelAndCowsBox.getChildren().addAll(cowsLabel, cowsBox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Button.setDisable(true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numChooseLabel = new Label("</w:t>
      </w:r>
      <w:r w:rsidRPr="005D529D">
        <w:rPr>
          <w:lang w:val="ru-RU"/>
        </w:rPr>
        <w:t>Выберите</w:t>
      </w:r>
      <w:r w:rsidRPr="005D529D">
        <w:t xml:space="preserve"> </w:t>
      </w:r>
      <w:r w:rsidRPr="005D529D">
        <w:rPr>
          <w:lang w:val="ru-RU"/>
        </w:rPr>
        <w:t>последовательность</w:t>
      </w:r>
      <w:r w:rsidRPr="005D529D">
        <w:t xml:space="preserve"> </w:t>
      </w:r>
      <w:r w:rsidRPr="005D529D">
        <w:rPr>
          <w:lang w:val="ru-RU"/>
        </w:rPr>
        <w:t>цветов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ChooseLabel.setId("chooseLabel");</w:t>
      </w:r>
    </w:p>
    <w:p w:rsidR="005D529D" w:rsidRPr="005D529D" w:rsidRDefault="005D529D" w:rsidP="005D529D">
      <w:pPr>
        <w:spacing w:line="168" w:lineRule="auto"/>
      </w:pPr>
      <w:r w:rsidRPr="005D529D">
        <w:t>//</w:t>
      </w:r>
      <w:r w:rsidRPr="005D529D">
        <w:rPr>
          <w:lang w:val="ru-RU"/>
        </w:rPr>
        <w:t>Эвенты</w:t>
      </w:r>
      <w:r w:rsidRPr="005D529D">
        <w:t xml:space="preserve"> </w:t>
      </w:r>
      <w:r w:rsidRPr="005D529D">
        <w:rPr>
          <w:lang w:val="ru-RU"/>
        </w:rPr>
        <w:t>устанавливают</w:t>
      </w:r>
      <w:r w:rsidRPr="005D529D">
        <w:t xml:space="preserve"> </w:t>
      </w:r>
      <w:r w:rsidRPr="005D529D">
        <w:rPr>
          <w:lang w:val="ru-RU"/>
        </w:rPr>
        <w:t>цвет</w:t>
      </w:r>
      <w:r w:rsidRPr="005D529D">
        <w:t xml:space="preserve"> </w:t>
      </w:r>
      <w:r w:rsidRPr="005D529D">
        <w:rPr>
          <w:lang w:val="ru-RU"/>
        </w:rPr>
        <w:t>кнопок</w:t>
      </w:r>
      <w:r w:rsidRPr="005D529D">
        <w:t xml:space="preserve"> num1 num2 num3 num4 </w:t>
      </w:r>
      <w:r w:rsidRPr="005D529D">
        <w:rPr>
          <w:lang w:val="ru-RU"/>
        </w:rPr>
        <w:t>в</w:t>
      </w:r>
      <w:r w:rsidRPr="005D529D">
        <w:t xml:space="preserve"> </w:t>
      </w:r>
      <w:r w:rsidRPr="005D529D">
        <w:rPr>
          <w:lang w:val="ru-RU"/>
        </w:rPr>
        <w:t>зависимости</w:t>
      </w:r>
      <w:r w:rsidRPr="005D529D">
        <w:t xml:space="preserve"> </w:t>
      </w:r>
      <w:r w:rsidRPr="005D529D">
        <w:rPr>
          <w:lang w:val="ru-RU"/>
        </w:rPr>
        <w:t>от</w:t>
      </w:r>
      <w:r w:rsidRPr="005D529D">
        <w:t xml:space="preserve"> </w:t>
      </w:r>
      <w:r w:rsidRPr="005D529D">
        <w:rPr>
          <w:lang w:val="ru-RU"/>
        </w:rPr>
        <w:t>значения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num1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um1Ok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2Ok &amp; num3Ok &amp; num4Ok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1++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1Button.setStyle(chooseColor(num1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1 == 6) num1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2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um2Ok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1Ok &amp; num3Ok &amp; num4Ok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2++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2Button.setStyle(chooseColor(num2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2 == 6) num2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3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um3Ok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1Ok &amp; num2Ok &amp; num4Ok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3++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3Button.setStyle(chooseColor(num3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3 == 6) num3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4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um4Ok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1Ok &amp; num2Ok &amp; num3Ok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4++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4Button.setStyle(chooseColor(num4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4 == 6) num4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1 == 0) num1 = 6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2 == 0) num2 = 6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3 == 0) num3 = 6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f (num4 == 0) num4 = 6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userNum = "" + num1 + num2 + num3 + num4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System.out.println("user num" + userNum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um1Button.setDisable(tru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2Button.setDisable(tru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3Button.setDisable(tru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4Button.setDisable(true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sceneBuilder("choose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ules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ew MessageRules().getMessageRules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tnBoxUser.getChildren().addAll(num1Button, num2Button, num3Button, num4Button);</w:t>
      </w: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btnBoxUser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User.setMaxWidth(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User.setId("btnBoxUser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AndRulesBox.getChildren().addAll(rulesButton, okButton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ullBox.getChildren().add(numChooseLabel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fullBox.getChildren().add(btnBoxUs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full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fullBox.setId("fullBox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HBox.setMargin(num1Button, new Insets(1, 1, 1, 1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HBox.setMargin(num2Button, new Insets(1, 1, 1, 1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HBox.setMargin(num3Button, new Insets(1, 1, 1, 1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HBox.setMargin(num4Button, new Insets(1, 1, 1, 1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oot.setCenter(fullBox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okAndRulesBox.setSpacing(2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okAndRulesBox.setPadding(new Insets(10, 0, 10, 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okAndRules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Bottom(okAndRulesBox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ackgroundImage myBI = new BackgroundImage(new Image("main/resources/imageStart.png"),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ackgroundRepeat.REPEAT, BackgroundRepeat.NO_REPEAT, BackgroundPosition.DEFAULT, BackgroundSize.DEFAULT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Background(new Background(myBI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scene = new Scene(root, 400, 20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scene.getStylesheets().addAll(this.getClass().getResource("resources/style.css").toExternalForm(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window.setResiz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window.setScene(scen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window.show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} catch (Exception 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e.printStackTrac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ublic static void main(String[] args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launch(args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void sceneBuilder(String nameScene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BorderPane root = new BorderPan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VBox fullBox = new V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VBox menuAndFullBox = new V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VBox findNumBox = new VBox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fullBox.setPadding(new Insets(10, 0, 10, 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findNumLabel = new Label("</w:t>
      </w:r>
      <w:r w:rsidRPr="005D529D">
        <w:rPr>
          <w:lang w:val="ru-RU"/>
        </w:rPr>
        <w:t>Это</w:t>
      </w:r>
      <w:r w:rsidRPr="005D529D">
        <w:t xml:space="preserve"> </w:t>
      </w:r>
      <w:r w:rsidRPr="005D529D">
        <w:rPr>
          <w:lang w:val="ru-RU"/>
        </w:rPr>
        <w:t>выбранная</w:t>
      </w:r>
      <w:r w:rsidRPr="005D529D">
        <w:t xml:space="preserve"> </w:t>
      </w:r>
      <w:r w:rsidRPr="005D529D">
        <w:rPr>
          <w:lang w:val="ru-RU"/>
        </w:rPr>
        <w:t>вами</w:t>
      </w:r>
      <w:r w:rsidRPr="005D529D">
        <w:t xml:space="preserve"> </w:t>
      </w:r>
      <w:r w:rsidRPr="005D529D">
        <w:rPr>
          <w:lang w:val="ru-RU"/>
        </w:rPr>
        <w:t>комбинация</w:t>
      </w:r>
      <w:r w:rsidRPr="005D529D">
        <w:t>: 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findNumLabel.setMaxWidth(263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findNumLabel.setId("findNumLabel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logsBox.setId("logsBox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MenuBar menuBar = new MenuBar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Bar.setLayoutX(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Bar.setLayoutY(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Bar.setBlendMode(BlendMode.HARD_LIGHT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Bar.setCursor(Cursor.CLOSED_HAND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Bar.setMaxWidth(80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Menu menuF = new Menu("</w:t>
      </w:r>
      <w:r w:rsidRPr="005D529D">
        <w:rPr>
          <w:lang w:val="ru-RU"/>
        </w:rPr>
        <w:t>Меню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F.setId("menuF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MenuItem itemNew = new MenuItem("</w:t>
      </w:r>
      <w:r w:rsidRPr="005D529D">
        <w:rPr>
          <w:lang w:val="ru-RU"/>
        </w:rPr>
        <w:t>Начать</w:t>
      </w:r>
      <w:r w:rsidRPr="005D529D">
        <w:t xml:space="preserve"> </w:t>
      </w:r>
      <w:r w:rsidRPr="005D529D">
        <w:rPr>
          <w:lang w:val="ru-RU"/>
        </w:rPr>
        <w:t>сначала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temNew.setAccelerator(KeyCombination.keyCombination("Ctrl+N"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temNew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MainClass mainClass = new MainClass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window.clos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latform.runLater(() -&gt; mainClass.start(new Stage(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MenuItem itemHelp = new MenuItem("</w:t>
      </w:r>
      <w:r w:rsidRPr="005D529D">
        <w:rPr>
          <w:lang w:val="ru-RU"/>
        </w:rPr>
        <w:t>Правила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temHelp.setAccelerator(KeyCombination.keyCombination("Ctrl+P"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itemHelp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public void handle(ActionEvent event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ew MessageRules().getMessageRules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MenuItem itemExit = new MenuItem("</w:t>
      </w:r>
      <w:r w:rsidRPr="005D529D">
        <w:rPr>
          <w:lang w:val="ru-RU"/>
        </w:rPr>
        <w:t>Выход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temExit.setAccelerator(KeyCombination.keyCombination("Ctrl+E"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itemExit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public void handle(ActionEvent event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Platform.exit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menuF.getItems().addAll(itemNew, itemHelp, itemExit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menuBar.getMenus().add(menuF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menuAndFullBox.getChildren().addAll(menuBar, fullBox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root.setTop(menuAndFullBox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okButton.setOnAction(event -&gt;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arrayLogUserBulls.add(bulls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System.out.println("bulls set" + bulls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arrayLogUserCows.add(cows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System.out.println("cows set" + cows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>//</w:t>
      </w:r>
      <w:r w:rsidRPr="005D529D">
        <w:rPr>
          <w:lang w:val="ru-RU"/>
        </w:rPr>
        <w:t>Отсеивание</w:t>
      </w:r>
      <w:r w:rsidRPr="005D529D">
        <w:t xml:space="preserve"> </w:t>
      </w:r>
      <w:r w:rsidRPr="005D529D">
        <w:rPr>
          <w:lang w:val="ru-RU"/>
        </w:rPr>
        <w:t>последовательностей</w:t>
      </w:r>
      <w:r w:rsidRPr="005D529D">
        <w:t xml:space="preserve"> </w:t>
      </w:r>
      <w:r w:rsidRPr="005D529D">
        <w:rPr>
          <w:lang w:val="ru-RU"/>
        </w:rPr>
        <w:t>неудовлетворяющих</w:t>
      </w:r>
      <w:r w:rsidRPr="005D529D">
        <w:t xml:space="preserve"> </w:t>
      </w:r>
      <w:r w:rsidRPr="005D529D">
        <w:rPr>
          <w:lang w:val="ru-RU"/>
        </w:rPr>
        <w:t>условиям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arrayWanted.removeAll(arrayTemp.getArrayTemp(bulls, cows, guessNumber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>//</w:t>
      </w:r>
      <w:r w:rsidRPr="005D529D">
        <w:rPr>
          <w:lang w:val="ru-RU"/>
        </w:rPr>
        <w:t>Используя</w:t>
      </w:r>
      <w:r w:rsidRPr="005D529D">
        <w:t xml:space="preserve"> </w:t>
      </w:r>
      <w:r w:rsidRPr="005D529D">
        <w:rPr>
          <w:lang w:val="ru-RU"/>
        </w:rPr>
        <w:t>метод</w:t>
      </w:r>
      <w:r w:rsidRPr="005D529D">
        <w:t xml:space="preserve"> getErrorFlag() </w:t>
      </w:r>
      <w:r w:rsidRPr="005D529D">
        <w:rPr>
          <w:lang w:val="ru-RU"/>
        </w:rPr>
        <w:t>создает</w:t>
      </w:r>
      <w:r w:rsidRPr="005D529D">
        <w:t xml:space="preserve"> </w:t>
      </w:r>
      <w:r w:rsidRPr="005D529D">
        <w:rPr>
          <w:lang w:val="ru-RU"/>
        </w:rPr>
        <w:t>лог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if (getErrorFlag()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logsBox.getChildren().addAll(getLogsBox(guessNumber, bulls, cows, false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 else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logsBox.getChildren().addAll(getLogsBox(guessNumber, bulls, cows, true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isError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sceneBuilder("end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if (!isError) sceneBuilder("choose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if (arrayWanted.size() == 1) {</w:t>
      </w: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    sceneBuilder("end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yesButton.setOnAction(event -&gt; sceneBuilder("end"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oButton.setOnAction(event -&gt;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if (moves == 1) okButton.setDisable(tru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sceneBuilder("input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}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closeButton.setOnAction(event -&gt; sceneBuilder("close"));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По метке "input" строит окно ввода быков и коров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    if (nameScene.equals("input"))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Эвенты определяют количества быков и иконку кнопки их выбора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    </w:t>
      </w:r>
      <w:r w:rsidRPr="005D529D">
        <w:t>buttonBull0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Label.setGraphic(new ImageView(new Image(getClass().getResourceAsStream("resources/0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cow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Bull1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Label.setGraphic(new ImageView(new Image(getClass().getResourceAsStream("resources/1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 = 1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cow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Bull2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Label.setGraphic(new ImageView(new Image(getClass().getResourceAsStream("resources/2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 = 2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cow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3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Label.setGraphic(new ImageView(new Image(getClass().getResourceAsStream("resources/3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 = 3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cow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Bull4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Label.setGraphic(new ImageView(new Image(getClass().getResourceAsStream("resources/4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 = 4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ull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cowsChoose)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                    </w:t>
      </w:r>
      <w:r w:rsidRPr="005D529D">
        <w:rPr>
          <w:lang w:val="ru-RU"/>
        </w:rPr>
        <w:t>okButton.setDisable(false);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                }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            }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        });</w:t>
      </w:r>
    </w:p>
    <w:p w:rsidR="005D529D" w:rsidRPr="005D529D" w:rsidRDefault="005D529D" w:rsidP="005D529D">
      <w:pPr>
        <w:spacing w:line="168" w:lineRule="auto"/>
        <w:rPr>
          <w:lang w:val="ru-RU"/>
        </w:rPr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Эвенты определяют количества коров и иконку кнопки их выбора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    </w:t>
      </w:r>
      <w:r w:rsidRPr="005D529D">
        <w:t>buttonCows0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Label.setGraphic(new ImageView(new Image(getClass().getResourceAsStream("resources/0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bull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Cows1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Label.setGraphic(new ImageView(new Image(getClass().getResourceAsStream("resources/1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 = 1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bull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Cows2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Label.setGraphic(new ImageView(new Image(getClass().getResourceAsStream("resources/2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 = 2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bull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3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Label.setGraphic(new ImageView(new Image(getClass().getResourceAsStream("resources/3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 = 3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bull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uttonCows4.setOnAction(new EventHandler&lt;ActionEvent&gt;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@Override</w:t>
      </w: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    public void handle(ActionEvent event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Label.setGraphic(new ImageView(new Image(getClass().getResourceAsStream("resources/4.png")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 = 4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Choose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f (bullsChoose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    okButton.setDis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</w:p>
    <w:p w:rsidR="005D529D" w:rsidRPr="00400DD6" w:rsidRDefault="005D529D" w:rsidP="005D529D">
      <w:pPr>
        <w:spacing w:line="168" w:lineRule="auto"/>
      </w:pPr>
      <w:r w:rsidRPr="005D529D">
        <w:t xml:space="preserve">            inputLabel</w:t>
      </w:r>
      <w:r w:rsidRPr="00400DD6">
        <w:t xml:space="preserve"> = </w:t>
      </w:r>
      <w:r w:rsidRPr="005D529D">
        <w:t>new</w:t>
      </w:r>
      <w:r w:rsidRPr="00400DD6">
        <w:t xml:space="preserve"> </w:t>
      </w:r>
      <w:r w:rsidRPr="005D529D">
        <w:t>Label</w:t>
      </w:r>
      <w:r w:rsidRPr="00400DD6">
        <w:t>("</w:t>
      </w:r>
      <w:r w:rsidRPr="005D529D">
        <w:rPr>
          <w:lang w:val="ru-RU"/>
        </w:rPr>
        <w:t>Выберите</w:t>
      </w:r>
      <w:r w:rsidRPr="00400DD6">
        <w:t xml:space="preserve"> </w:t>
      </w:r>
      <w:r w:rsidRPr="005D529D">
        <w:rPr>
          <w:lang w:val="ru-RU"/>
        </w:rPr>
        <w:t>количество</w:t>
      </w:r>
      <w:r w:rsidRPr="00400DD6">
        <w:t xml:space="preserve"> </w:t>
      </w:r>
      <w:r w:rsidRPr="005D529D">
        <w:rPr>
          <w:lang w:val="ru-RU"/>
        </w:rPr>
        <w:t>быков</w:t>
      </w:r>
      <w:r w:rsidRPr="00400DD6">
        <w:t xml:space="preserve"> </w:t>
      </w:r>
      <w:r w:rsidRPr="005D529D">
        <w:rPr>
          <w:lang w:val="ru-RU"/>
        </w:rPr>
        <w:t>и</w:t>
      </w:r>
      <w:r w:rsidRPr="00400DD6">
        <w:t xml:space="preserve"> </w:t>
      </w:r>
      <w:r w:rsidRPr="005D529D">
        <w:rPr>
          <w:lang w:val="ru-RU"/>
        </w:rPr>
        <w:t>коров</w:t>
      </w:r>
      <w:r w:rsidRPr="00400DD6">
        <w:t xml:space="preserve"> </w:t>
      </w:r>
      <w:r w:rsidRPr="005D529D">
        <w:rPr>
          <w:lang w:val="ru-RU"/>
        </w:rPr>
        <w:t>от</w:t>
      </w:r>
      <w:r w:rsidRPr="00400DD6">
        <w:t xml:space="preserve"> </w:t>
      </w:r>
      <w:r w:rsidRPr="005D529D">
        <w:rPr>
          <w:lang w:val="ru-RU"/>
        </w:rPr>
        <w:t>этой</w:t>
      </w:r>
      <w:r w:rsidRPr="00400DD6">
        <w:t xml:space="preserve"> </w:t>
      </w:r>
      <w:r w:rsidRPr="005D529D">
        <w:rPr>
          <w:lang w:val="ru-RU"/>
        </w:rPr>
        <w:t>комбинации</w:t>
      </w:r>
      <w:r w:rsidRPr="00400DD6">
        <w:t>: ");</w:t>
      </w:r>
    </w:p>
    <w:p w:rsidR="005D529D" w:rsidRPr="005D529D" w:rsidRDefault="005D529D" w:rsidP="005D529D">
      <w:pPr>
        <w:spacing w:line="168" w:lineRule="auto"/>
      </w:pPr>
      <w:r w:rsidRPr="00400DD6">
        <w:t xml:space="preserve">            </w:t>
      </w:r>
      <w:r w:rsidRPr="005D529D">
        <w:t>inputLabel.setId("inputLabel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fullBox, new Insets(20, 120, 20, 114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HBox btnBox = getButtonBox(guessNumber, 1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MaxWidth(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Id("btnBox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ullBox.getChildren().addAll(inputLabel, btn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fullBox.setAlignment(Pos.CENTER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indNumBox.getChildren().addAll(findNumLabel, btnBoxUser, okButton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findNum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findNumBox.setPadding(new Insets(5, 0, 10, 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oot.setTop(menuAndFull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Bottom(findNum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Left(labelAndBulls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Right(labelAndCowsBox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root.setCenter(logsBox)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logsBox, new Insets(0, 0, 0, 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    </w:t>
      </w:r>
      <w:r w:rsidRPr="005D529D">
        <w:rPr>
          <w:lang w:val="ru-RU"/>
        </w:rPr>
        <w:t>}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По метке "end" строит окно завершения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</w:t>
      </w:r>
      <w:r w:rsidRPr="005D529D">
        <w:t>if (nameScene.equals("end")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if (!isError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            </w:t>
      </w:r>
      <w:r w:rsidRPr="005D529D">
        <w:rPr>
          <w:lang w:val="ru-RU"/>
        </w:rPr>
        <w:t>endLabel = new Label(" Это ваша комбинация, я угадал её за " + moves + " ход(а/ов)");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        }</w:t>
      </w:r>
    </w:p>
    <w:p w:rsidR="005D529D" w:rsidRPr="005D529D" w:rsidRDefault="005D529D" w:rsidP="005D529D">
      <w:pPr>
        <w:spacing w:line="168" w:lineRule="auto"/>
        <w:rPr>
          <w:lang w:val="ru-RU"/>
        </w:rPr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        if (isError)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</w:p>
    <w:p w:rsidR="005D529D" w:rsidRPr="006F51E6" w:rsidRDefault="005D529D" w:rsidP="005D529D">
      <w:pPr>
        <w:spacing w:line="168" w:lineRule="auto"/>
      </w:pPr>
      <w:r w:rsidRPr="005D529D">
        <w:rPr>
          <w:lang w:val="ru-RU"/>
        </w:rPr>
        <w:t xml:space="preserve">                endLabel = new Label("Увы, вы допустили ошибку! </w:t>
      </w:r>
      <w:r w:rsidRPr="006F51E6">
        <w:t>");</w:t>
      </w:r>
    </w:p>
    <w:p w:rsidR="005D529D" w:rsidRPr="006F51E6" w:rsidRDefault="005D529D" w:rsidP="005D529D">
      <w:pPr>
        <w:spacing w:line="168" w:lineRule="auto"/>
      </w:pPr>
      <w:r w:rsidRPr="006F51E6">
        <w:t xml:space="preserve">            }</w:t>
      </w:r>
    </w:p>
    <w:p w:rsidR="005D529D" w:rsidRPr="006F51E6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6F51E6">
        <w:t xml:space="preserve">            </w:t>
      </w:r>
      <w:r w:rsidRPr="005D529D">
        <w:t>endLabel.setId("endLabel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fullBox, new Insets(20, 114, 20, 11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HBox btnBox = getButtonBox(guessNumber, 1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MaxWidth(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Id("btnBox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ullBox.getChildren().addAll(btnBox, endLabel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fullBox.setAlignment(Pos.CENTER)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HBox endHBox = new HBox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endHBox.setSpacing(2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endHBox.setPadding(new Insets(10, 0, 10, 0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endHBox.getChildren().addAll(closeButton, restartButton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endHBox.setAlignment(Pos.CENTER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estartButton.setOnAction(event -&gt;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Эвент создает еще один экземпляр программы, а текущй закрывает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        </w:t>
      </w:r>
      <w:r w:rsidRPr="005D529D">
        <w:t>MainClass mainClass = new MainClass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window.clos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Platform.runLater(() -&gt; mainClass.start(new Stage()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indNumBox.getChildren().addAll(findNumLabel, btnBoxUser, endHBox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findNumBox.setAlignment(Pos.CENTER)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oot.setBottom(findNum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Top(menuAndFullBox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root.setCenter(logsBox)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logsBox, new Insets(0, 112, 0, 112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    </w:t>
      </w:r>
      <w:r w:rsidRPr="005D529D">
        <w:rPr>
          <w:lang w:val="ru-RU"/>
        </w:rPr>
        <w:t>}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По метке "choose" строит окно выбора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</w:t>
      </w:r>
      <w:r w:rsidRPr="005D529D">
        <w:t>if (nameScene.equals("choose")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try {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//Выбор варианта секретной последовательности через метод getMoveNum(moves, arrayWanted);</w:t>
      </w:r>
    </w:p>
    <w:p w:rsidR="005D529D" w:rsidRPr="005D529D" w:rsidRDefault="005D529D" w:rsidP="005D529D">
      <w:pPr>
        <w:spacing w:line="168" w:lineRule="auto"/>
      </w:pPr>
      <w:r w:rsidRPr="005D529D">
        <w:rPr>
          <w:lang w:val="ru-RU"/>
        </w:rPr>
        <w:t xml:space="preserve">                </w:t>
      </w:r>
      <w:r w:rsidRPr="005D529D">
        <w:t>guessNumber = moveNum.getMoveNum(moves, arrayWanted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arrayLogMove.add(guessNumb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System.out.println("num move" + guessNumb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moves++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 catch (Exception e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isError = true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sceneBuilder("end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chooseLabel</w:t>
      </w:r>
      <w:r w:rsidRPr="00400DD6">
        <w:t xml:space="preserve"> = </w:t>
      </w:r>
      <w:r w:rsidRPr="005D529D">
        <w:t>new</w:t>
      </w:r>
      <w:r w:rsidRPr="00400DD6">
        <w:t xml:space="preserve"> </w:t>
      </w:r>
      <w:r w:rsidRPr="005D529D">
        <w:t>Label</w:t>
      </w:r>
      <w:r w:rsidRPr="00400DD6">
        <w:t xml:space="preserve">(" </w:t>
      </w:r>
      <w:r w:rsidRPr="005D529D">
        <w:rPr>
          <w:lang w:val="ru-RU"/>
        </w:rPr>
        <w:t>Это</w:t>
      </w:r>
      <w:r w:rsidRPr="00400DD6">
        <w:t xml:space="preserve"> </w:t>
      </w:r>
      <w:r w:rsidRPr="005D529D">
        <w:rPr>
          <w:lang w:val="ru-RU"/>
        </w:rPr>
        <w:t>ваша</w:t>
      </w:r>
      <w:r w:rsidRPr="00400DD6">
        <w:t xml:space="preserve"> </w:t>
      </w:r>
      <w:r w:rsidRPr="005D529D">
        <w:rPr>
          <w:lang w:val="ru-RU"/>
        </w:rPr>
        <w:t>комбинация</w:t>
      </w:r>
      <w:r w:rsidRPr="00400DD6">
        <w:t xml:space="preserve"> </w:t>
      </w:r>
      <w:r w:rsidRPr="005D529D">
        <w:rPr>
          <w:lang w:val="ru-RU"/>
        </w:rPr>
        <w:t>цветов</w:t>
      </w:r>
      <w:r w:rsidRPr="00400DD6">
        <w:t xml:space="preserve">? </w:t>
      </w:r>
      <w:r w:rsidRPr="005D529D">
        <w:rPr>
          <w:lang w:val="ru-RU"/>
        </w:rPr>
        <w:t>Верно</w:t>
      </w:r>
      <w:r w:rsidRPr="005D529D">
        <w:t>?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chooseLabel.setId("chooseLabel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fullBox, new Insets(20, 114, 20, 114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HBox btnBox = getButtonBox(guessNumber, 1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MaxWidth(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tnBox.setId("btnBox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ullBox.getChildren().addAll(btnBox, chooseLabel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fullBox.setAlignment(Pos.CENTER);</w:t>
      </w:r>
    </w:p>
    <w:p w:rsidR="005D529D" w:rsidRPr="006F51E6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6F51E6">
        <w:t xml:space="preserve">            root.setTop(menuAndFull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Left(yesButton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Right(noButton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indNumBox.getChildren().addAll(findNumLabel, btnBoxUser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oot.setBottom(findNumBox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Center(logsBox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Margin(findNumBox, new Insets(0, 0, 50, 0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indNumBox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Alignment(yesButton, Pos.TOP_LEFT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BorderPane.setAlignment(noButton, Pos.TOP_RIGHT);</w:t>
      </w:r>
    </w:p>
    <w:p w:rsidR="005D529D" w:rsidRPr="005D529D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}</w:t>
      </w:r>
    </w:p>
    <w:p w:rsidR="005D529D" w:rsidRPr="006F51E6" w:rsidRDefault="005D529D" w:rsidP="005D529D">
      <w:pPr>
        <w:spacing w:line="168" w:lineRule="auto"/>
      </w:pPr>
      <w:r w:rsidRPr="006F51E6">
        <w:t>//</w:t>
      </w:r>
      <w:r w:rsidRPr="005D529D">
        <w:rPr>
          <w:lang w:val="ru-RU"/>
        </w:rPr>
        <w:t>По</w:t>
      </w:r>
      <w:r w:rsidRPr="006F51E6">
        <w:t xml:space="preserve"> </w:t>
      </w:r>
      <w:r w:rsidRPr="005D529D">
        <w:rPr>
          <w:lang w:val="ru-RU"/>
        </w:rPr>
        <w:t>метке</w:t>
      </w:r>
      <w:r w:rsidRPr="006F51E6">
        <w:t xml:space="preserve"> "close" </w:t>
      </w:r>
      <w:r w:rsidRPr="005D529D">
        <w:rPr>
          <w:lang w:val="ru-RU"/>
        </w:rPr>
        <w:t>закрывает</w:t>
      </w:r>
      <w:r w:rsidRPr="006F51E6">
        <w:t xml:space="preserve"> </w:t>
      </w:r>
      <w:r w:rsidRPr="005D529D">
        <w:rPr>
          <w:lang w:val="ru-RU"/>
        </w:rPr>
        <w:t>программу</w:t>
      </w:r>
    </w:p>
    <w:p w:rsidR="005D529D" w:rsidRPr="006F51E6" w:rsidRDefault="005D529D" w:rsidP="005D529D">
      <w:pPr>
        <w:spacing w:line="168" w:lineRule="auto"/>
      </w:pPr>
      <w:r w:rsidRPr="006F51E6">
        <w:t xml:space="preserve">        if (nameScene.equals("close")) {</w:t>
      </w:r>
    </w:p>
    <w:p w:rsidR="005D529D" w:rsidRPr="006F51E6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6F51E6">
        <w:t xml:space="preserve">            System.exit(0);</w:t>
      </w:r>
    </w:p>
    <w:p w:rsidR="005D529D" w:rsidRPr="005D529D" w:rsidRDefault="005D529D" w:rsidP="005D529D">
      <w:pPr>
        <w:spacing w:line="168" w:lineRule="auto"/>
      </w:pPr>
      <w:r w:rsidRPr="006F51E6">
        <w:t xml:space="preserve">        </w:t>
      </w:r>
      <w:r w:rsidRPr="005D529D">
        <w:t>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root.setId("pane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scene = new Scene(root, 800, 6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scene.getStylesheets().addAll(this.getClass().getResource("resources/style.css").toExternalForm(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window.setScene(scen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window.centerOnScreen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window.show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String chooseColor(int num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if (num == 1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turn "-fx-background-color: RED;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f (num == 2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turn "-fx-background-color: ORANGE;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f (num == 3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turn "-fx-background-color: YELLOW;"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}</w:t>
      </w:r>
    </w:p>
    <w:p w:rsidR="005D529D" w:rsidRPr="006F51E6" w:rsidRDefault="005D529D" w:rsidP="005D529D">
      <w:pPr>
        <w:spacing w:line="168" w:lineRule="auto"/>
      </w:pPr>
      <w:r w:rsidRPr="006F51E6">
        <w:t xml:space="preserve">        if (num == 4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turn "-fx-background-color: limegreen;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f (num == 5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turn "-fx-background-color: dodgerblue;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f (num == 6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turn "-fx-background-color: blueviolet;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return "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HBox getButtonBox(long number, double sizeButton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HBox btnBox = new HBox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Button num1Button = new Button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Button num2Button = new Button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Button num3Button = new Button(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Button num4Button = new Button()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num1Button.setShape(new Circle(2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2Button.setShape(new Circle(2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3Button.setShape(new Circle(2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4Button.setShape(new Circle(2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num1Button.setPadding(new Insets(10 / sizeButton, 20, 10 / sizeButton, 20 / sizeButton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2Button.setPadding(new Insets(10 / sizeButton, 20, 10 / sizeButton, 20 / sizeButton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3Button.setPadding(new Insets(10 / sizeButton, 20, 10 / sizeButton, 20 / sizeButton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4Button.setPadding(new Insets(10 / sizeButton, 20, 10 / sizeButton, 20 / sizeButton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HBox.setMargin(num1Button, new Insets(1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HBox.setMargin(num2Button, new Insets(1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HBox.setMargin(num3Button, new Insets(1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HBox.setMargin(num4Button, new Insets(1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ArrayList&lt;Integer&gt; arrayButton = getNumForMove(number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num1Button.setStyle(chooseColor(arrayButton.get(0)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2Button.setStyle(chooseColor(arrayButton.get(1)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3Button.setStyle(chooseColor(arrayButton.get(2)) + "-fx-border-color: black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num4Button.setStyle(chooseColor(arrayButton.get(3)) + "-fx-border-color: black;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btnBox.getChildren().addAll(num1Button, num2Button, num3Button, num4Button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return btnBox;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HBox getLogsBox(int num, int numBulls, int numCows, boolean errorFlag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Label logLabelBefore = new Label(" - </w:t>
      </w:r>
      <w:r w:rsidRPr="005D529D">
        <w:rPr>
          <w:lang w:val="ru-RU"/>
        </w:rPr>
        <w:t>я</w:t>
      </w:r>
      <w:r w:rsidRPr="005D529D">
        <w:t xml:space="preserve"> </w:t>
      </w:r>
      <w:r w:rsidRPr="005D529D">
        <w:rPr>
          <w:lang w:val="ru-RU"/>
        </w:rPr>
        <w:t>спросил</w:t>
      </w:r>
      <w:r w:rsidRPr="005D529D">
        <w:t>.  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logLabelBefore.setStyle("-fx-font-size: 12pt;" + "-fx-text-fill: black;" + "-fx-background-color: rgba(255, 255, 255, 0.5);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Label logLabelAfter = new Label("</w:t>
      </w:r>
      <w:r w:rsidRPr="005D529D">
        <w:rPr>
          <w:lang w:val="ru-RU"/>
        </w:rPr>
        <w:t>Вы</w:t>
      </w:r>
      <w:r w:rsidRPr="005D529D">
        <w:t xml:space="preserve"> </w:t>
      </w:r>
      <w:r w:rsidRPr="005D529D">
        <w:rPr>
          <w:lang w:val="ru-RU"/>
        </w:rPr>
        <w:t>ответили</w:t>
      </w:r>
      <w:r w:rsidRPr="005D529D">
        <w:t>: 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logLabelAfter.setStyle("-fx-font-size: 12pt;" + "-fx-text-fill: black;" + "-fx-background-color: rgba(255, 255, 255, 0.5);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HBox logBox = new HBox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HBox buttonBoxTemp = getButtonBox(num, 4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buttonBoxTemp.setId("buttonBoxTemp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Label numBullsLabel = new Label(numBulls + " </w:t>
      </w:r>
      <w:r w:rsidRPr="005D529D">
        <w:rPr>
          <w:lang w:val="ru-RU"/>
        </w:rPr>
        <w:t>быки</w:t>
      </w:r>
      <w:r w:rsidRPr="005D529D">
        <w:t xml:space="preserve"> </w:t>
      </w:r>
      <w:r w:rsidRPr="005D529D">
        <w:rPr>
          <w:lang w:val="ru-RU"/>
        </w:rPr>
        <w:t>и</w:t>
      </w:r>
      <w:r w:rsidRPr="005D529D">
        <w:t xml:space="preserve"> ");</w:t>
      </w:r>
    </w:p>
    <w:p w:rsidR="005D529D" w:rsidRPr="005D529D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if (!errorFlag) {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BullsLabel.setStyle("-fx-font-size: 12pt;" + "-fx-text-fill: black;" + "-fx-background-color: rgba(255, 255, 255, 0.5);"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} else {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BullsLabel.setStyle("-fx-font-size: 12pt;" + "-fx-text-fill: red;" + "-fx-background-color: rgba(255, 255, 255, 0.5);"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}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Label numCowsLabel = new Label(numCows + " </w:t>
      </w:r>
      <w:r w:rsidRPr="005D529D">
        <w:rPr>
          <w:lang w:val="ru-RU"/>
        </w:rPr>
        <w:t>коровы</w:t>
      </w:r>
      <w:r w:rsidRPr="005D529D">
        <w:t>.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f (!errorFlag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CowsLabel.setStyle("-fx-font-size: 12pt;" + "-fx-text-fill: black;" + "-fx-background-color: rgba(255, 255, 255, 0.5)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 else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numCowsLabel.setStyle("-fx-font-size: 12pt;" + "-fx-text-fill: red;" + "-fx-background-color: rgba(255, 255, 255, 0.5);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logBox.getChildren().addAll(buttonBoxTemp, logLabelBefore, logLabelAfter, numBullsLabel, numCowsLabel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return logBox;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boolean getErrorFlag() {</w:t>
      </w:r>
    </w:p>
    <w:p w:rsidR="005D529D" w:rsidRPr="005D529D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5D529D">
        <w:t xml:space="preserve">        </w:t>
      </w:r>
      <w:r w:rsidRPr="006F51E6">
        <w:t>boolean errorFlag = false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int bullsReal = 0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int cowsReal = 0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int lastMove = arrayLogMove.get(arrayLogMove.size() - 1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ArrayList&lt;Integer&gt; numsForLastMove = getNumForMove(lastMove); // 1 2 3 4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ArrayList&lt;Integer&gt; numsForUserNum = getNumForMove(Integer.parseInt(userNum)); // 1 2 3 4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for (int i = 0; i &lt; numsForUserNum.size(); i++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if (numsForUserNum.get(i).equals(numsForLastMove.get(i))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numsForUserNum.set(i, 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numsForLastMove.set(i, 0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    </w:t>
      </w:r>
      <w:r w:rsidRPr="006F51E6">
        <w:t>bullsReal++;</w:t>
      </w:r>
    </w:p>
    <w:p w:rsidR="005D529D" w:rsidRPr="006F51E6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6F51E6">
        <w:t xml:space="preserve">            }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for (int i = 0; i &lt; numsForUserNum.size(); i++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or (int j = 0; j &lt; numsForUserNum.size(); j++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    if (numsForUserNum.get(i) != 0 &amp; numsForLastMove.get(j) != 0 &amp; numsForUserNum.get(i).equals(numsForLastMove.get(j))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    numsForUserNum.set(i, 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numsForLastMove.set(j, 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cowsReal++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if (bullsReal == arrayLogUserBulls.get(arrayLogUserBulls.size() - 1) &amp; cowsReal == arrayLogUserCows.get(arrayLogUserCows.size() - 1)) {</w:t>
      </w:r>
    </w:p>
    <w:p w:rsidR="005D529D" w:rsidRPr="005D529D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errorFlag = true;</w:t>
      </w:r>
    </w:p>
    <w:p w:rsidR="005D529D" w:rsidRPr="006F51E6" w:rsidRDefault="005D529D" w:rsidP="005D529D">
      <w:pPr>
        <w:spacing w:line="168" w:lineRule="auto"/>
      </w:pPr>
      <w:r w:rsidRPr="006F51E6">
        <w:t xml:space="preserve">        }</w:t>
      </w:r>
    </w:p>
    <w:p w:rsidR="005D529D" w:rsidRPr="006F51E6" w:rsidRDefault="005D529D" w:rsidP="005D529D">
      <w:pPr>
        <w:spacing w:line="168" w:lineRule="auto"/>
      </w:pPr>
    </w:p>
    <w:p w:rsidR="005D529D" w:rsidRPr="006F51E6" w:rsidRDefault="005D529D" w:rsidP="005D529D">
      <w:pPr>
        <w:spacing w:line="168" w:lineRule="auto"/>
      </w:pPr>
      <w:r w:rsidRPr="006F51E6">
        <w:t xml:space="preserve">        return errorFlag;</w:t>
      </w:r>
    </w:p>
    <w:p w:rsidR="005D529D" w:rsidRPr="006F51E6" w:rsidRDefault="005D529D" w:rsidP="005D529D">
      <w:pPr>
        <w:spacing w:line="168" w:lineRule="auto"/>
      </w:pPr>
      <w:r w:rsidRPr="006F51E6">
        <w:t xml:space="preserve">    }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ArrayList&lt;Integer&gt; getNumForMove(long move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ArrayList&lt;Integer&gt; result = new ArrayList&lt;&gt;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String s = Long.toString(move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for (int i = 0; i &lt; s.length(); i++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esult.add(s.charAt(i) - '0'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return result;</w:t>
      </w:r>
    </w:p>
    <w:p w:rsidR="005D529D" w:rsidRPr="005D529D" w:rsidRDefault="005D529D" w:rsidP="005D529D">
      <w:pPr>
        <w:spacing w:line="168" w:lineRule="auto"/>
      </w:pPr>
      <w:r w:rsidRPr="005D529D">
        <w:t xml:space="preserve">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private class MessageRules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private void getMessageRules() {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Stage messageRulesWindow = new Stag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messageRulesWindow.setResizable(fals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messageRulesWindow.initModality(Modality.APPLICATION_MODAL);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</w:t>
      </w:r>
      <w:r w:rsidRPr="006F51E6">
        <w:t>messageRulesWindow.setTitle("</w:t>
      </w:r>
      <w:r w:rsidRPr="005D529D">
        <w:rPr>
          <w:lang w:val="ru-RU"/>
        </w:rPr>
        <w:t>Правила</w:t>
      </w:r>
      <w:r w:rsidRPr="006F51E6">
        <w:t xml:space="preserve"> </w:t>
      </w:r>
      <w:r w:rsidRPr="005D529D">
        <w:rPr>
          <w:lang w:val="ru-RU"/>
        </w:rPr>
        <w:t>игры</w:t>
      </w:r>
      <w:r w:rsidRPr="006F51E6">
        <w:t>");</w:t>
      </w:r>
    </w:p>
    <w:p w:rsidR="005D529D" w:rsidRPr="006F51E6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Button closeRulesButton = new Button("</w:t>
      </w:r>
      <w:r w:rsidRPr="005D529D">
        <w:rPr>
          <w:lang w:val="ru-RU"/>
        </w:rPr>
        <w:t>Понятно</w:t>
      </w:r>
      <w:r w:rsidRPr="005D529D">
        <w:t>"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closeRulesButton.setOnAction(e -&gt; messageRulesWindow.close(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WebView browser = new WebView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WebEngine webEngine = browser.getEngin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VBox root = new VBox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File file = null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String resource = "/main/resources/rules.html"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URL url = getClass().getResource(resourc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if (url.toString().startsWith("jar:")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try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nputStream input = getClass().getResourceAsStream(resourc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file = File.createTempFile(new Date().getTime() + "", ".html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utputStream out = new FileOutputStream(fil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nt read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byte[] bytes = new byte[1024]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        while ((read = input.read(bytes)) != -1) {</w:t>
      </w:r>
    </w:p>
    <w:p w:rsidR="005D529D" w:rsidRPr="006F51E6" w:rsidRDefault="005D529D" w:rsidP="005D529D">
      <w:pPr>
        <w:spacing w:line="168" w:lineRule="auto"/>
      </w:pPr>
      <w:r w:rsidRPr="005D529D">
        <w:t xml:space="preserve">                        </w:t>
      </w:r>
      <w:r w:rsidRPr="006F51E6">
        <w:t>out.write(bytes, 0, read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}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ut.flush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out.clos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input.clos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file.deleteOnExit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 catch (IOException ex)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    ex.printStackTrace(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</w:pPr>
      <w:r w:rsidRPr="005D529D">
        <w:lastRenderedPageBreak/>
        <w:t xml:space="preserve">            } else {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//this will probably work in your IDE, but not from a JAR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    file = new File(url.getFile(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//URL url = MessageRules.class.getClassLoader().getResource("./main/resources/rules.html"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//assert url != null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webEngine.load(url.toString()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oot.setAlignment(Pos.CENTER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Padding(new Insets(5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root.setSpacing(5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root.getChildren().addAll(browser, closeRulesButton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</w:pPr>
      <w:r w:rsidRPr="005D529D">
        <w:t xml:space="preserve">            Scene scene = new Scene(root, 680, 350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scene.getStylesheets().addAll(this.getClass().getResource("resources/style.css").toExternalForm()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messageRulesWindow.setScene(scene);</w:t>
      </w:r>
    </w:p>
    <w:p w:rsidR="005D529D" w:rsidRPr="005D529D" w:rsidRDefault="005D529D" w:rsidP="005D529D">
      <w:pPr>
        <w:spacing w:line="168" w:lineRule="auto"/>
      </w:pPr>
      <w:r w:rsidRPr="005D529D">
        <w:t xml:space="preserve">            messageRulesWindow.show();</w:t>
      </w:r>
    </w:p>
    <w:p w:rsidR="005D529D" w:rsidRPr="005D529D" w:rsidRDefault="005D529D" w:rsidP="005D529D">
      <w:pPr>
        <w:spacing w:line="168" w:lineRule="auto"/>
      </w:pP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t xml:space="preserve">        </w:t>
      </w:r>
      <w:r w:rsidRPr="005D529D">
        <w:rPr>
          <w:lang w:val="ru-RU"/>
        </w:rPr>
        <w:t>}</w:t>
      </w:r>
    </w:p>
    <w:p w:rsidR="005D529D" w:rsidRPr="005D529D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 xml:space="preserve">    }</w:t>
      </w:r>
    </w:p>
    <w:p w:rsidR="00F04F45" w:rsidRDefault="005D529D" w:rsidP="005D529D">
      <w:pPr>
        <w:spacing w:line="168" w:lineRule="auto"/>
        <w:rPr>
          <w:lang w:val="ru-RU"/>
        </w:rPr>
      </w:pPr>
      <w:r w:rsidRPr="005D529D">
        <w:rPr>
          <w:lang w:val="ru-RU"/>
        </w:rPr>
        <w:t>}</w:t>
      </w:r>
    </w:p>
    <w:p w:rsidR="00F04F45" w:rsidRDefault="00B641EA">
      <w:pPr>
        <w:pStyle w:val="3"/>
        <w:spacing w:after="0" w:line="360" w:lineRule="auto"/>
        <w:ind w:left="733" w:hanging="11"/>
        <w:rPr>
          <w:lang w:val="ru-RU"/>
        </w:rPr>
      </w:pPr>
      <w:bookmarkStart w:id="56" w:name="_Toc8259"/>
      <w:bookmarkStart w:id="57" w:name="_Toc524718601"/>
      <w:bookmarkStart w:id="58" w:name="_Toc525045305"/>
      <w:r>
        <w:rPr>
          <w:lang w:val="ru-RU"/>
        </w:rPr>
        <w:t xml:space="preserve">А.2 </w:t>
      </w:r>
      <w:bookmarkEnd w:id="56"/>
      <w:r>
        <w:rPr>
          <w:lang w:val="ru-RU"/>
        </w:rPr>
        <w:t>Дополнительные классы</w:t>
      </w:r>
      <w:bookmarkEnd w:id="57"/>
      <w:bookmarkEnd w:id="58"/>
    </w:p>
    <w:p w:rsidR="005D529D" w:rsidRPr="006F51E6" w:rsidRDefault="005D529D" w:rsidP="005D529D">
      <w:pPr>
        <w:spacing w:line="168" w:lineRule="auto"/>
        <w:ind w:left="-5" w:right="0" w:firstLine="0"/>
        <w:rPr>
          <w:lang w:val="ru-RU"/>
        </w:rPr>
      </w:pPr>
      <w:r w:rsidRPr="005D529D">
        <w:t>package</w:t>
      </w:r>
      <w:r w:rsidRPr="006F51E6">
        <w:rPr>
          <w:lang w:val="ru-RU"/>
        </w:rPr>
        <w:t xml:space="preserve"> </w:t>
      </w:r>
      <w:r w:rsidRPr="005D529D">
        <w:t>main</w:t>
      </w:r>
      <w:r w:rsidRPr="006F51E6">
        <w:rPr>
          <w:lang w:val="ru-RU"/>
        </w:rPr>
        <w:t>;</w:t>
      </w:r>
    </w:p>
    <w:p w:rsidR="005D529D" w:rsidRPr="006F51E6" w:rsidRDefault="005D529D" w:rsidP="005D529D">
      <w:pPr>
        <w:spacing w:line="168" w:lineRule="auto"/>
        <w:ind w:left="-5" w:right="0" w:firstLine="0"/>
        <w:rPr>
          <w:lang w:val="ru-RU"/>
        </w:rPr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import java.util.ArrayList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import java.util.Random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ublic class GenerateMoveNum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rivate int moveNum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rivate Random random = new Random(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ublic int getMoveNum(int move, ArrayList&lt;Integer&gt; arrayWanted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if (move == 1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3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4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1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2 &amp; num1 != 6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2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num2 &amp; num2 != 2 &amp; num2 != 6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3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num3 &amp; num2 != num3 &amp; num3 != 2 &amp; num3 != 6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4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num4 &amp; num2 != num4 &amp; num3 != num4 &amp; num4 != 2 &amp; num4 != 6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moveNum = Integer.parseInt(num1 + "" + num2 + num3 + num4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if (move == 2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3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nt num4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1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1 &amp; num1 != 4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2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num2 &amp; num2 != 1 &amp; num2 != 4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3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num3 &amp; num2 != num3 &amp; num3 != 1 &amp; num3 != 4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for (; ; 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num4 = random.nextInt(6) + 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num1 != num4 &amp; num2 != num4 &amp; num3 != num4 &amp; num4 != 1 &amp; num4 != 4) break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moveNum = Integer.parseInt(num1 + "" + num2 + num3 + num4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if (move &gt; 2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moveNum = arrayWanted.get(0)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return moveNum;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5D529D">
        <w:t xml:space="preserve">    </w:t>
      </w:r>
      <w:r w:rsidRPr="006F51E6">
        <w:t>}</w:t>
      </w:r>
    </w:p>
    <w:p w:rsidR="00F04F45" w:rsidRPr="006F51E6" w:rsidRDefault="005D529D" w:rsidP="005D529D">
      <w:pPr>
        <w:spacing w:line="168" w:lineRule="auto"/>
        <w:ind w:left="-5" w:right="0" w:firstLine="0"/>
      </w:pPr>
      <w:r w:rsidRPr="006F51E6">
        <w:t>}</w:t>
      </w:r>
    </w:p>
    <w:p w:rsidR="005D529D" w:rsidRPr="006F51E6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ackage main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import java.util.ArrayList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ublic class SortArray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rivate ArrayList&lt;Integer&gt; arr = new ArrayList(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ublic ArrayList&lt;Integer&gt; getSortArray(int bulls, int cows, int guessNumber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for (int i = 1111; i &lt;= 6666; i++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f (i % 10 != 0 &amp;&amp; i % 10 != 7 &amp;&amp; i % 10 != 8 &amp;&amp; i % 10 != 9 &amp;&amp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(i / 10) % 10 != 0 &amp;&amp; (i / 10) % 10 != 7 &amp;&amp; (i / 10) % 10 != 8 &amp;&amp; (i / 10) % 10 != 9 &amp;&amp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(i / 100) % 10 != 0 &amp;&amp; (i / 100) % 10 != 7 &amp;&amp; (i / 100) % 10 != 8 &amp;&amp; (i / 100) % 10 != 9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currentBulls = 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currentCows = 0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currentNumber = i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currentD = current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current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currentC = current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current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currentB = current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current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lastRenderedPageBreak/>
        <w:t xml:space="preserve">                int currentA = current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current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tempGuessNumber = guessNumber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guessNumberD = tempGuess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tempGuess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guessNumberC = tempGuess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tempGuess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guessNumberB = tempGuess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tempGuessNumber /= 10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nt guessNumberA = tempGuessNumber % 10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// </w:t>
      </w:r>
      <w:r w:rsidRPr="005D529D">
        <w:rPr>
          <w:lang w:val="ru-RU"/>
        </w:rPr>
        <w:t>найти</w:t>
      </w:r>
      <w:r w:rsidRPr="005D529D">
        <w:t xml:space="preserve"> bulls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A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ull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A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B == guessNumberB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ull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B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C == guessNumberC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ull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C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D == guessNumberD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ull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D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D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// </w:t>
      </w:r>
      <w:r w:rsidRPr="005D529D">
        <w:rPr>
          <w:lang w:val="ru-RU"/>
        </w:rPr>
        <w:t>выбор</w:t>
      </w:r>
      <w:r w:rsidRPr="005D529D">
        <w:t xml:space="preserve"> A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B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B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C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C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D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D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// </w:t>
      </w:r>
      <w:r w:rsidRPr="005D529D">
        <w:rPr>
          <w:lang w:val="ru-RU"/>
        </w:rPr>
        <w:t>выбор</w:t>
      </w:r>
      <w:r w:rsidRPr="005D529D">
        <w:t xml:space="preserve"> B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B == guessNumberA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A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B == guessNumberC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C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B == guessNumberD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B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D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lastRenderedPageBreak/>
        <w:t xml:space="preserve">// </w:t>
      </w:r>
      <w:r w:rsidRPr="005D529D">
        <w:rPr>
          <w:lang w:val="ru-RU"/>
        </w:rPr>
        <w:t>выбор</w:t>
      </w:r>
      <w:r w:rsidRPr="005D529D">
        <w:t xml:space="preserve"> C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C == guessNumberA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A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C == guessNumberB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B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C == guessNumberD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D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// </w:t>
      </w:r>
      <w:r w:rsidRPr="005D529D">
        <w:rPr>
          <w:lang w:val="ru-RU"/>
        </w:rPr>
        <w:t>выбор</w:t>
      </w:r>
      <w:r w:rsidRPr="005D529D">
        <w:t xml:space="preserve"> D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D == guessNumberA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D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A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D == guessNumberB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D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B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D == guessNumberC) {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5D529D">
        <w:t xml:space="preserve">                    </w:t>
      </w:r>
      <w:r w:rsidRPr="006F51E6">
        <w:t>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D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C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B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B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C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C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A == guessNumberD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Cows++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currentA = -1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guessNumberD = -2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if (currentBulls == bulls &amp;&amp; currentCows == cows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    arr.add(i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}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}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return arr;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5D529D">
        <w:t xml:space="preserve">    </w:t>
      </w:r>
      <w:r w:rsidRPr="006F51E6">
        <w:t>}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>}</w:t>
      </w:r>
    </w:p>
    <w:p w:rsidR="005D529D" w:rsidRPr="006F51E6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ackage main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import java.util.ArrayList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ublic class GenerateArray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lastRenderedPageBreak/>
        <w:t xml:space="preserve">    private ArrayList&lt;Integer&gt; arrayAll = new ArrayList(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ublic ArrayList&lt;Integer&gt; getGenerateArray(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for (int i = 1111; i &lt;= 6666; i++) {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    if (i % 10 != 0 &amp;&amp; i % 10 != 7 &amp;&amp; i % 10 != 8 &amp;&amp; i % 10 != 9 &amp;&amp;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5D529D">
        <w:t xml:space="preserve">                    (i / 10) % 10 != 0 &amp;&amp; (i / 10) % 10 != 7 &amp;&amp; (i / 10) % 10 != 8 &amp;&amp; (i / 10) % 10 != </w:t>
      </w:r>
      <w:r w:rsidRPr="006F51E6">
        <w:t>9 &amp;&amp;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 xml:space="preserve">                    (i / 100) % 10 != 0 &amp;&amp; (i / 100) % 10 != 7 &amp;&amp; (i / 100) % 10 != 8 &amp;&amp; (i / 100) % 10 != 9) {</w:t>
      </w:r>
    </w:p>
    <w:p w:rsidR="005D529D" w:rsidRPr="006F51E6" w:rsidRDefault="005D529D" w:rsidP="005D529D">
      <w:pPr>
        <w:spacing w:line="168" w:lineRule="auto"/>
        <w:ind w:left="-5" w:right="0" w:firstLine="0"/>
      </w:pP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 xml:space="preserve">                arrayAll.add(i);</w:t>
      </w:r>
    </w:p>
    <w:p w:rsidR="005D529D" w:rsidRPr="006F51E6" w:rsidRDefault="005D529D" w:rsidP="005D529D">
      <w:pPr>
        <w:spacing w:line="168" w:lineRule="auto"/>
        <w:ind w:left="-5" w:right="0" w:firstLine="0"/>
      </w:pP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 xml:space="preserve">            }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 xml:space="preserve">        }</w:t>
      </w:r>
    </w:p>
    <w:p w:rsidR="005D529D" w:rsidRPr="006F51E6" w:rsidRDefault="005D529D" w:rsidP="005D529D">
      <w:pPr>
        <w:spacing w:line="168" w:lineRule="auto"/>
        <w:ind w:left="-5" w:right="0" w:firstLine="0"/>
      </w:pP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 xml:space="preserve">        return arrayAll;</w:t>
      </w: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 xml:space="preserve">    }</w:t>
      </w:r>
    </w:p>
    <w:p w:rsidR="005D529D" w:rsidRPr="006F51E6" w:rsidRDefault="005D529D" w:rsidP="005D529D">
      <w:pPr>
        <w:spacing w:line="168" w:lineRule="auto"/>
        <w:ind w:left="-5" w:right="0" w:firstLine="0"/>
      </w:pPr>
    </w:p>
    <w:p w:rsidR="005D529D" w:rsidRPr="006F51E6" w:rsidRDefault="005D529D" w:rsidP="005D529D">
      <w:pPr>
        <w:spacing w:line="168" w:lineRule="auto"/>
        <w:ind w:left="-5" w:right="0" w:firstLine="0"/>
      </w:pPr>
      <w:r w:rsidRPr="006F51E6">
        <w:t>}</w:t>
      </w:r>
    </w:p>
    <w:p w:rsidR="005D529D" w:rsidRPr="006F51E6" w:rsidRDefault="005D529D" w:rsidP="005D529D">
      <w:pPr>
        <w:spacing w:line="168" w:lineRule="auto"/>
        <w:ind w:left="0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ackage main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import java.util.ArrayList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import java.util.List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>public class ArrayTemp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public List getArrayTemp(int bulls, int cows, int guessNumber) {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// </w:t>
      </w:r>
      <w:r w:rsidRPr="005D529D">
        <w:rPr>
          <w:lang w:val="ru-RU"/>
        </w:rPr>
        <w:t>ОТСОРТИРОВАЛИ</w:t>
      </w:r>
      <w:r w:rsidRPr="005D529D">
        <w:t xml:space="preserve"> </w:t>
      </w:r>
      <w:r w:rsidRPr="005D529D">
        <w:rPr>
          <w:lang w:val="ru-RU"/>
        </w:rPr>
        <w:t>И</w:t>
      </w:r>
      <w:r w:rsidRPr="005D529D">
        <w:t xml:space="preserve"> </w:t>
      </w:r>
      <w:r w:rsidRPr="005D529D">
        <w:rPr>
          <w:lang w:val="ru-RU"/>
        </w:rPr>
        <w:t>СОХРАНИЛИ</w:t>
      </w:r>
      <w:r w:rsidRPr="005D529D">
        <w:t xml:space="preserve"> </w:t>
      </w:r>
      <w:r w:rsidRPr="005D529D">
        <w:rPr>
          <w:lang w:val="ru-RU"/>
        </w:rPr>
        <w:t>В</w:t>
      </w:r>
      <w:r w:rsidRPr="005D529D">
        <w:t xml:space="preserve"> tempArray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SortArray arraySortTemp = new SortArray()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ArrayList&lt;Integer&gt; tempArray = arraySortTemp.getSortArray(bulls, cows, guessNumber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  <w:rPr>
          <w:lang w:val="ru-RU"/>
        </w:rPr>
      </w:pPr>
      <w:r w:rsidRPr="005D529D">
        <w:t xml:space="preserve">        </w:t>
      </w:r>
      <w:r w:rsidRPr="005D529D">
        <w:rPr>
          <w:lang w:val="ru-RU"/>
        </w:rPr>
        <w:t>// СГЕНЕРИРОВАЛИ ВСЕ ЗНАЧЕНИЯ ОТ 1111 ДО 6666, СОХРАНИЛИ В КОЛЛЕКЦИЮ arrayGeneration И УДАЛИЛИ ИЗ НЕЁ ОТСОРТИРОВАННЫЕ ЗНАЧЕНИЯ tempArray</w:t>
      </w:r>
    </w:p>
    <w:p w:rsidR="005D529D" w:rsidRPr="005D529D" w:rsidRDefault="005D529D" w:rsidP="005D529D">
      <w:pPr>
        <w:spacing w:line="168" w:lineRule="auto"/>
        <w:ind w:left="-5" w:right="0" w:firstLine="0"/>
        <w:rPr>
          <w:lang w:val="ru-RU"/>
        </w:rPr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rPr>
          <w:lang w:val="ru-RU"/>
        </w:rPr>
        <w:t xml:space="preserve">        </w:t>
      </w:r>
      <w:r w:rsidRPr="005D529D">
        <w:t>GenerateArray arrayGen = new GenerateArray()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ArrayList&lt;Integer&gt; arrayGeneration = arrayGen.getGenerateArray();</w:t>
      </w: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arrayGeneration.removeAll(tempArray);</w:t>
      </w:r>
    </w:p>
    <w:p w:rsidR="005D529D" w:rsidRPr="005D529D" w:rsidRDefault="005D529D" w:rsidP="005D529D">
      <w:pPr>
        <w:spacing w:line="168" w:lineRule="auto"/>
        <w:ind w:left="-5" w:right="0" w:firstLine="0"/>
      </w:pPr>
    </w:p>
    <w:p w:rsidR="005D529D" w:rsidRPr="005D529D" w:rsidRDefault="005D529D" w:rsidP="005D529D">
      <w:pPr>
        <w:spacing w:line="168" w:lineRule="auto"/>
        <w:ind w:left="-5" w:right="0" w:firstLine="0"/>
      </w:pPr>
      <w:r w:rsidRPr="005D529D">
        <w:t xml:space="preserve">        return arrayGeneration;</w:t>
      </w:r>
    </w:p>
    <w:p w:rsidR="005D529D" w:rsidRPr="005D529D" w:rsidRDefault="005D529D" w:rsidP="005D529D">
      <w:pPr>
        <w:spacing w:line="168" w:lineRule="auto"/>
        <w:ind w:left="-5" w:right="0" w:firstLine="0"/>
        <w:rPr>
          <w:lang w:val="ru-RU"/>
        </w:rPr>
      </w:pPr>
      <w:r w:rsidRPr="005D529D">
        <w:t xml:space="preserve">    </w:t>
      </w:r>
      <w:r w:rsidRPr="005D529D">
        <w:rPr>
          <w:lang w:val="ru-RU"/>
        </w:rPr>
        <w:t>}</w:t>
      </w:r>
    </w:p>
    <w:p w:rsidR="005D529D" w:rsidRPr="005D529D" w:rsidRDefault="005D529D" w:rsidP="005D529D">
      <w:pPr>
        <w:spacing w:line="168" w:lineRule="auto"/>
        <w:ind w:left="-5" w:right="0" w:firstLine="0"/>
        <w:rPr>
          <w:lang w:val="ru-RU"/>
        </w:rPr>
      </w:pPr>
    </w:p>
    <w:p w:rsidR="005D529D" w:rsidRPr="00CE4BF5" w:rsidRDefault="005D529D" w:rsidP="005D529D">
      <w:pPr>
        <w:spacing w:line="168" w:lineRule="auto"/>
        <w:ind w:left="-5" w:right="0" w:firstLine="0"/>
        <w:rPr>
          <w:lang w:val="ru-RU"/>
        </w:rPr>
      </w:pPr>
      <w:r w:rsidRPr="005D529D">
        <w:rPr>
          <w:lang w:val="ru-RU"/>
        </w:rPr>
        <w:t>}</w:t>
      </w:r>
    </w:p>
    <w:sectPr w:rsidR="005D529D" w:rsidRPr="00CE4BF5">
      <w:footerReference w:type="default" r:id="rId22"/>
      <w:footerReference w:type="first" r:id="rId23"/>
      <w:pgSz w:w="11906" w:h="16837"/>
      <w:pgMar w:top="720" w:right="854" w:bottom="1481" w:left="1702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0DBF" w:rsidRDefault="00380DBF">
      <w:pPr>
        <w:spacing w:after="0"/>
      </w:pPr>
      <w:r>
        <w:separator/>
      </w:r>
    </w:p>
  </w:endnote>
  <w:endnote w:type="continuationSeparator" w:id="0">
    <w:p w:rsidR="00380DBF" w:rsidRDefault="00380DB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ans"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0D87" w:rsidRDefault="00700D87">
    <w:pPr>
      <w:spacing w:after="0"/>
      <w:ind w:left="2" w:right="0" w:firstLine="0"/>
      <w:jc w:val="center"/>
    </w:pPr>
    <w:r>
      <w:fldChar w:fldCharType="begin"/>
    </w:r>
    <w:r>
      <w:instrText xml:space="preserve"> PAGE </w:instrText>
    </w:r>
    <w:r>
      <w:fldChar w:fldCharType="separate"/>
    </w:r>
    <w:r w:rsidR="00400DD6">
      <w:rPr>
        <w:noProof/>
      </w:rPr>
      <w:t>6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0D87" w:rsidRDefault="00700D87">
    <w:pPr>
      <w:spacing w:after="160"/>
      <w:ind w:left="0" w:right="0"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0DBF" w:rsidRDefault="00380DBF">
      <w:pPr>
        <w:spacing w:after="0"/>
      </w:pPr>
      <w:r>
        <w:separator/>
      </w:r>
    </w:p>
  </w:footnote>
  <w:footnote w:type="continuationSeparator" w:id="0">
    <w:p w:rsidR="00380DBF" w:rsidRDefault="00380DB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AB2765"/>
    <w:multiLevelType w:val="multilevel"/>
    <w:tmpl w:val="1F86CBBA"/>
    <w:lvl w:ilvl="0">
      <w:start w:val="1"/>
      <w:numFmt w:val="decimal"/>
      <w:lvlText w:val="%1"/>
      <w:lvlJc w:val="left"/>
      <w:pPr>
        <w:ind w:left="7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1">
      <w:start w:val="1"/>
      <w:numFmt w:val="lowerLetter"/>
      <w:lvlText w:val="%2"/>
      <w:lvlJc w:val="left"/>
      <w:pPr>
        <w:ind w:left="10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position w:val="0"/>
        <w:sz w:val="24"/>
        <w:szCs w:val="24"/>
        <w:u w:val="none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F45"/>
    <w:rsid w:val="00002956"/>
    <w:rsid w:val="000057D6"/>
    <w:rsid w:val="00005F8A"/>
    <w:rsid w:val="00007E13"/>
    <w:rsid w:val="0001385E"/>
    <w:rsid w:val="0002781A"/>
    <w:rsid w:val="000367CD"/>
    <w:rsid w:val="00042C03"/>
    <w:rsid w:val="0005767F"/>
    <w:rsid w:val="000713C7"/>
    <w:rsid w:val="000A2CB6"/>
    <w:rsid w:val="000C48B4"/>
    <w:rsid w:val="000D2AEB"/>
    <w:rsid w:val="000E20A8"/>
    <w:rsid w:val="000E59A9"/>
    <w:rsid w:val="000F0B92"/>
    <w:rsid w:val="0010058F"/>
    <w:rsid w:val="001014DD"/>
    <w:rsid w:val="00105184"/>
    <w:rsid w:val="00110510"/>
    <w:rsid w:val="001202D7"/>
    <w:rsid w:val="001426F8"/>
    <w:rsid w:val="00153DCD"/>
    <w:rsid w:val="00173B35"/>
    <w:rsid w:val="0018519A"/>
    <w:rsid w:val="001938C3"/>
    <w:rsid w:val="001A1E85"/>
    <w:rsid w:val="001A7F8A"/>
    <w:rsid w:val="001B6E43"/>
    <w:rsid w:val="001C31B8"/>
    <w:rsid w:val="001D3ADB"/>
    <w:rsid w:val="001D7054"/>
    <w:rsid w:val="001F19E2"/>
    <w:rsid w:val="001F1AAC"/>
    <w:rsid w:val="00211F2E"/>
    <w:rsid w:val="00224C69"/>
    <w:rsid w:val="00226444"/>
    <w:rsid w:val="00245AC4"/>
    <w:rsid w:val="00261B29"/>
    <w:rsid w:val="00261C7E"/>
    <w:rsid w:val="00262224"/>
    <w:rsid w:val="002676C9"/>
    <w:rsid w:val="00275F12"/>
    <w:rsid w:val="002812BD"/>
    <w:rsid w:val="002824DD"/>
    <w:rsid w:val="00286270"/>
    <w:rsid w:val="002862F6"/>
    <w:rsid w:val="0028729C"/>
    <w:rsid w:val="002943B8"/>
    <w:rsid w:val="002976F7"/>
    <w:rsid w:val="002B42D2"/>
    <w:rsid w:val="002B59F3"/>
    <w:rsid w:val="002C2D8C"/>
    <w:rsid w:val="002D0A16"/>
    <w:rsid w:val="002E27D5"/>
    <w:rsid w:val="002F1A11"/>
    <w:rsid w:val="00305D6B"/>
    <w:rsid w:val="003121EB"/>
    <w:rsid w:val="00313129"/>
    <w:rsid w:val="00313900"/>
    <w:rsid w:val="003314A2"/>
    <w:rsid w:val="00335DA7"/>
    <w:rsid w:val="00361AEA"/>
    <w:rsid w:val="0036278F"/>
    <w:rsid w:val="00362D81"/>
    <w:rsid w:val="00373ECD"/>
    <w:rsid w:val="00375834"/>
    <w:rsid w:val="00380DBF"/>
    <w:rsid w:val="00381555"/>
    <w:rsid w:val="00392656"/>
    <w:rsid w:val="003A4040"/>
    <w:rsid w:val="003A413E"/>
    <w:rsid w:val="003A62CF"/>
    <w:rsid w:val="003B1246"/>
    <w:rsid w:val="003B172C"/>
    <w:rsid w:val="003B4834"/>
    <w:rsid w:val="003B7AA7"/>
    <w:rsid w:val="003C09B5"/>
    <w:rsid w:val="003C4ED3"/>
    <w:rsid w:val="003D1E85"/>
    <w:rsid w:val="003E669E"/>
    <w:rsid w:val="003F18A7"/>
    <w:rsid w:val="003F232D"/>
    <w:rsid w:val="00400DD6"/>
    <w:rsid w:val="004019E2"/>
    <w:rsid w:val="00401C1F"/>
    <w:rsid w:val="00402E43"/>
    <w:rsid w:val="0040516A"/>
    <w:rsid w:val="0042612B"/>
    <w:rsid w:val="00426386"/>
    <w:rsid w:val="0045431E"/>
    <w:rsid w:val="004572AC"/>
    <w:rsid w:val="00461316"/>
    <w:rsid w:val="00476F3C"/>
    <w:rsid w:val="00477A93"/>
    <w:rsid w:val="004804D5"/>
    <w:rsid w:val="00481D3A"/>
    <w:rsid w:val="004953B3"/>
    <w:rsid w:val="004A01D5"/>
    <w:rsid w:val="004A19CC"/>
    <w:rsid w:val="004A6C7D"/>
    <w:rsid w:val="004A7ECF"/>
    <w:rsid w:val="004E1CB8"/>
    <w:rsid w:val="004F0A61"/>
    <w:rsid w:val="00511075"/>
    <w:rsid w:val="00512CFA"/>
    <w:rsid w:val="00516A63"/>
    <w:rsid w:val="00523101"/>
    <w:rsid w:val="00542FCF"/>
    <w:rsid w:val="005578AC"/>
    <w:rsid w:val="005679BF"/>
    <w:rsid w:val="00582D11"/>
    <w:rsid w:val="0059214B"/>
    <w:rsid w:val="005B0299"/>
    <w:rsid w:val="005B1040"/>
    <w:rsid w:val="005B46DD"/>
    <w:rsid w:val="005D4ED9"/>
    <w:rsid w:val="005D529D"/>
    <w:rsid w:val="005E24CF"/>
    <w:rsid w:val="005E43AD"/>
    <w:rsid w:val="005E6D62"/>
    <w:rsid w:val="005F523F"/>
    <w:rsid w:val="005F6C8A"/>
    <w:rsid w:val="00603B47"/>
    <w:rsid w:val="006169A7"/>
    <w:rsid w:val="00622AFF"/>
    <w:rsid w:val="006232AA"/>
    <w:rsid w:val="00623582"/>
    <w:rsid w:val="00647685"/>
    <w:rsid w:val="00664489"/>
    <w:rsid w:val="0067062B"/>
    <w:rsid w:val="00671C20"/>
    <w:rsid w:val="0067445B"/>
    <w:rsid w:val="006756E0"/>
    <w:rsid w:val="00676250"/>
    <w:rsid w:val="006818D1"/>
    <w:rsid w:val="006876F3"/>
    <w:rsid w:val="006929C6"/>
    <w:rsid w:val="006E4F05"/>
    <w:rsid w:val="006E533E"/>
    <w:rsid w:val="006F51E6"/>
    <w:rsid w:val="00700D87"/>
    <w:rsid w:val="00701646"/>
    <w:rsid w:val="00703076"/>
    <w:rsid w:val="00710915"/>
    <w:rsid w:val="00712D64"/>
    <w:rsid w:val="00712DBA"/>
    <w:rsid w:val="00713ABF"/>
    <w:rsid w:val="00715E33"/>
    <w:rsid w:val="00724D1B"/>
    <w:rsid w:val="0075713F"/>
    <w:rsid w:val="007576EA"/>
    <w:rsid w:val="00792146"/>
    <w:rsid w:val="007943ED"/>
    <w:rsid w:val="00797798"/>
    <w:rsid w:val="007B324E"/>
    <w:rsid w:val="007D5E13"/>
    <w:rsid w:val="007E6BB4"/>
    <w:rsid w:val="007F4408"/>
    <w:rsid w:val="007F4840"/>
    <w:rsid w:val="008015E4"/>
    <w:rsid w:val="00805F00"/>
    <w:rsid w:val="00810E86"/>
    <w:rsid w:val="00832F05"/>
    <w:rsid w:val="008408A4"/>
    <w:rsid w:val="00847BFC"/>
    <w:rsid w:val="0086160D"/>
    <w:rsid w:val="00862FF9"/>
    <w:rsid w:val="00872B75"/>
    <w:rsid w:val="00874248"/>
    <w:rsid w:val="008A28C4"/>
    <w:rsid w:val="008D4741"/>
    <w:rsid w:val="008E5DCE"/>
    <w:rsid w:val="008F04EC"/>
    <w:rsid w:val="00902509"/>
    <w:rsid w:val="0091478A"/>
    <w:rsid w:val="0092140C"/>
    <w:rsid w:val="00935D6E"/>
    <w:rsid w:val="0094053D"/>
    <w:rsid w:val="0094179C"/>
    <w:rsid w:val="009459D1"/>
    <w:rsid w:val="009478A9"/>
    <w:rsid w:val="00952AE5"/>
    <w:rsid w:val="009623DA"/>
    <w:rsid w:val="00965787"/>
    <w:rsid w:val="00970CDE"/>
    <w:rsid w:val="0098375D"/>
    <w:rsid w:val="00995033"/>
    <w:rsid w:val="00996A60"/>
    <w:rsid w:val="009B17A0"/>
    <w:rsid w:val="009B752D"/>
    <w:rsid w:val="00A00CD9"/>
    <w:rsid w:val="00A028A5"/>
    <w:rsid w:val="00A0330B"/>
    <w:rsid w:val="00A12F32"/>
    <w:rsid w:val="00A509E8"/>
    <w:rsid w:val="00A531DA"/>
    <w:rsid w:val="00A60984"/>
    <w:rsid w:val="00A60F3D"/>
    <w:rsid w:val="00A86D02"/>
    <w:rsid w:val="00AB09A5"/>
    <w:rsid w:val="00AB4F76"/>
    <w:rsid w:val="00AB5E64"/>
    <w:rsid w:val="00AC3229"/>
    <w:rsid w:val="00AC72D9"/>
    <w:rsid w:val="00AC750A"/>
    <w:rsid w:val="00AE1E76"/>
    <w:rsid w:val="00AF3B6A"/>
    <w:rsid w:val="00AF6FBB"/>
    <w:rsid w:val="00B17E43"/>
    <w:rsid w:val="00B27087"/>
    <w:rsid w:val="00B435F0"/>
    <w:rsid w:val="00B539C6"/>
    <w:rsid w:val="00B56F5F"/>
    <w:rsid w:val="00B641EA"/>
    <w:rsid w:val="00B70820"/>
    <w:rsid w:val="00B72F3A"/>
    <w:rsid w:val="00B779A1"/>
    <w:rsid w:val="00B8562A"/>
    <w:rsid w:val="00B90FAA"/>
    <w:rsid w:val="00B94211"/>
    <w:rsid w:val="00B95FC8"/>
    <w:rsid w:val="00B964BC"/>
    <w:rsid w:val="00BB0637"/>
    <w:rsid w:val="00BB167B"/>
    <w:rsid w:val="00BB3F4A"/>
    <w:rsid w:val="00BC636D"/>
    <w:rsid w:val="00BF18A1"/>
    <w:rsid w:val="00BF4528"/>
    <w:rsid w:val="00C06430"/>
    <w:rsid w:val="00C07B9A"/>
    <w:rsid w:val="00C10779"/>
    <w:rsid w:val="00C25CF7"/>
    <w:rsid w:val="00C35176"/>
    <w:rsid w:val="00CA62AE"/>
    <w:rsid w:val="00CA7E89"/>
    <w:rsid w:val="00CB1581"/>
    <w:rsid w:val="00CB2799"/>
    <w:rsid w:val="00CB621A"/>
    <w:rsid w:val="00CC3AB4"/>
    <w:rsid w:val="00CD42FE"/>
    <w:rsid w:val="00CE4BF5"/>
    <w:rsid w:val="00CE7232"/>
    <w:rsid w:val="00CE784D"/>
    <w:rsid w:val="00CF06BF"/>
    <w:rsid w:val="00CF0865"/>
    <w:rsid w:val="00CF5CD1"/>
    <w:rsid w:val="00CF724F"/>
    <w:rsid w:val="00D079B7"/>
    <w:rsid w:val="00D120F4"/>
    <w:rsid w:val="00D13897"/>
    <w:rsid w:val="00D15011"/>
    <w:rsid w:val="00D15D33"/>
    <w:rsid w:val="00D268D3"/>
    <w:rsid w:val="00D373E6"/>
    <w:rsid w:val="00D4111C"/>
    <w:rsid w:val="00D55E98"/>
    <w:rsid w:val="00D6528E"/>
    <w:rsid w:val="00D65691"/>
    <w:rsid w:val="00D717F2"/>
    <w:rsid w:val="00D72544"/>
    <w:rsid w:val="00D84E51"/>
    <w:rsid w:val="00DA1341"/>
    <w:rsid w:val="00DC7437"/>
    <w:rsid w:val="00DE4D60"/>
    <w:rsid w:val="00DF08A0"/>
    <w:rsid w:val="00E319AF"/>
    <w:rsid w:val="00E468AF"/>
    <w:rsid w:val="00E62775"/>
    <w:rsid w:val="00E71672"/>
    <w:rsid w:val="00E74B0D"/>
    <w:rsid w:val="00E74F69"/>
    <w:rsid w:val="00E86B08"/>
    <w:rsid w:val="00E967A5"/>
    <w:rsid w:val="00E970BF"/>
    <w:rsid w:val="00EB1C27"/>
    <w:rsid w:val="00ED7D16"/>
    <w:rsid w:val="00F04F45"/>
    <w:rsid w:val="00F14537"/>
    <w:rsid w:val="00F2291B"/>
    <w:rsid w:val="00F27997"/>
    <w:rsid w:val="00F364DA"/>
    <w:rsid w:val="00F52B6B"/>
    <w:rsid w:val="00F534F4"/>
    <w:rsid w:val="00F54CEB"/>
    <w:rsid w:val="00F617A3"/>
    <w:rsid w:val="00F63081"/>
    <w:rsid w:val="00F644C1"/>
    <w:rsid w:val="00F71069"/>
    <w:rsid w:val="00F767CE"/>
    <w:rsid w:val="00F80722"/>
    <w:rsid w:val="00F80D66"/>
    <w:rsid w:val="00F82502"/>
    <w:rsid w:val="00F95540"/>
    <w:rsid w:val="00FA0B64"/>
    <w:rsid w:val="00FA69F2"/>
    <w:rsid w:val="00FB1956"/>
    <w:rsid w:val="00FC06A2"/>
    <w:rsid w:val="00FC6697"/>
    <w:rsid w:val="00FC7430"/>
    <w:rsid w:val="00FF3AA5"/>
    <w:rsid w:val="00FF7293"/>
    <w:rsid w:val="00FF7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3259CCD-6AB1-4713-801F-E2B8F1E121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sz w:val="22"/>
        <w:szCs w:val="22"/>
        <w:lang w:val="en-US" w:eastAsia="en-US" w:bidi="ar-SA"/>
      </w:rPr>
    </w:rPrDefault>
    <w:pPrDefault>
      <w:pPr>
        <w:autoSpaceDN w:val="0"/>
        <w:spacing w:after="16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suppressAutoHyphens/>
      <w:spacing w:after="13"/>
      <w:ind w:left="10" w:right="8" w:hanging="10"/>
    </w:pPr>
    <w:rPr>
      <w:rFonts w:ascii="Times New Roman" w:hAnsi="Times New Roman"/>
      <w:color w:val="000000"/>
      <w:sz w:val="24"/>
    </w:rPr>
  </w:style>
  <w:style w:type="paragraph" w:styleId="1">
    <w:name w:val="heading 1"/>
    <w:next w:val="a"/>
    <w:pPr>
      <w:keepNext/>
      <w:keepLines/>
      <w:suppressAutoHyphens/>
      <w:spacing w:after="118" w:line="264" w:lineRule="auto"/>
      <w:ind w:left="472" w:hanging="10"/>
      <w:jc w:val="center"/>
      <w:outlineLvl w:val="0"/>
    </w:pPr>
    <w:rPr>
      <w:rFonts w:ascii="Times New Roman" w:hAnsi="Times New Roman"/>
      <w:b/>
      <w:color w:val="000000"/>
      <w:sz w:val="32"/>
    </w:rPr>
  </w:style>
  <w:style w:type="paragraph" w:styleId="2">
    <w:name w:val="heading 2"/>
    <w:next w:val="a"/>
    <w:pPr>
      <w:keepNext/>
      <w:keepLines/>
      <w:suppressAutoHyphens/>
      <w:spacing w:after="95"/>
      <w:ind w:left="107" w:hanging="10"/>
      <w:outlineLvl w:val="1"/>
    </w:pPr>
    <w:rPr>
      <w:rFonts w:ascii="Times New Roman" w:hAnsi="Times New Roman"/>
      <w:b/>
      <w:color w:val="000000"/>
      <w:sz w:val="28"/>
    </w:rPr>
  </w:style>
  <w:style w:type="paragraph" w:styleId="3">
    <w:name w:val="heading 3"/>
    <w:next w:val="a"/>
    <w:pPr>
      <w:keepNext/>
      <w:keepLines/>
      <w:suppressAutoHyphens/>
      <w:spacing w:after="95"/>
      <w:ind w:left="107" w:hanging="10"/>
      <w:outlineLvl w:val="2"/>
    </w:pPr>
    <w:rPr>
      <w:rFonts w:ascii="Times New Roman" w:hAnsi="Times New Roman"/>
      <w:b/>
      <w:color w:val="000000"/>
      <w:sz w:val="28"/>
    </w:rPr>
  </w:style>
  <w:style w:type="paragraph" w:styleId="4">
    <w:name w:val="heading 4"/>
    <w:next w:val="a"/>
    <w:pPr>
      <w:keepNext/>
      <w:keepLines/>
      <w:suppressAutoHyphens/>
      <w:spacing w:after="152"/>
      <w:ind w:left="720" w:hanging="10"/>
      <w:outlineLvl w:val="3"/>
    </w:pPr>
    <w:rPr>
      <w:rFonts w:ascii="Times New Roman" w:hAnsi="Times New Roman"/>
      <w:b/>
      <w:color w:val="00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eastAsia="MS Gothic" w:hAnsi="Liberation Sans" w:cs="Tahoma"/>
      <w:sz w:val="28"/>
      <w:szCs w:val="28"/>
    </w:rPr>
  </w:style>
  <w:style w:type="paragraph" w:customStyle="1" w:styleId="Textbody">
    <w:name w:val="Text body"/>
    <w:basedOn w:val="Standard"/>
    <w:pPr>
      <w:spacing w:after="140" w:line="276" w:lineRule="auto"/>
    </w:pPr>
  </w:style>
  <w:style w:type="paragraph" w:customStyle="1" w:styleId="Index">
    <w:name w:val="Index"/>
    <w:basedOn w:val="Standard"/>
    <w:pPr>
      <w:suppressLineNumbers/>
    </w:pPr>
  </w:style>
  <w:style w:type="paragraph" w:customStyle="1" w:styleId="Contents1">
    <w:name w:val="Contents 1"/>
    <w:pPr>
      <w:suppressAutoHyphens/>
      <w:spacing w:after="131"/>
      <w:ind w:left="25" w:right="15" w:hanging="10"/>
      <w:jc w:val="both"/>
    </w:pPr>
    <w:rPr>
      <w:rFonts w:ascii="Times New Roman" w:hAnsi="Times New Roman"/>
      <w:color w:val="000000"/>
      <w:sz w:val="28"/>
    </w:rPr>
  </w:style>
  <w:style w:type="paragraph" w:customStyle="1" w:styleId="Contents2">
    <w:name w:val="Contents 2"/>
    <w:pPr>
      <w:suppressAutoHyphens/>
      <w:spacing w:after="131"/>
      <w:ind w:left="25" w:right="15" w:hanging="10"/>
      <w:jc w:val="both"/>
    </w:pPr>
    <w:rPr>
      <w:rFonts w:ascii="Times New Roman" w:hAnsi="Times New Roman"/>
      <w:color w:val="000000"/>
      <w:sz w:val="28"/>
    </w:rPr>
  </w:style>
  <w:style w:type="paragraph" w:customStyle="1" w:styleId="Contents3">
    <w:name w:val="Contents 3"/>
    <w:pPr>
      <w:suppressAutoHyphens/>
      <w:spacing w:after="131"/>
      <w:ind w:left="733" w:right="15" w:hanging="10"/>
      <w:jc w:val="both"/>
    </w:pPr>
    <w:rPr>
      <w:rFonts w:ascii="Times New Roman" w:hAnsi="Times New Roman"/>
      <w:color w:val="000000"/>
      <w:sz w:val="28"/>
    </w:rPr>
  </w:style>
  <w:style w:type="paragraph" w:customStyle="1" w:styleId="Contents4">
    <w:name w:val="Contents 4"/>
    <w:pPr>
      <w:suppressAutoHyphens/>
      <w:spacing w:after="131"/>
      <w:ind w:left="733" w:right="15" w:hanging="10"/>
      <w:jc w:val="both"/>
    </w:pPr>
    <w:rPr>
      <w:rFonts w:ascii="Times New Roman" w:hAnsi="Times New Roman"/>
      <w:color w:val="000000"/>
      <w:sz w:val="28"/>
    </w:rPr>
  </w:style>
  <w:style w:type="paragraph" w:styleId="a3">
    <w:name w:val="footer"/>
    <w:basedOn w:val="a"/>
    <w:pPr>
      <w:tabs>
        <w:tab w:val="center" w:pos="4677"/>
        <w:tab w:val="right" w:pos="9355"/>
      </w:tabs>
      <w:suppressAutoHyphens w:val="0"/>
      <w:spacing w:after="0"/>
    </w:pPr>
  </w:style>
  <w:style w:type="paragraph" w:customStyle="1" w:styleId="TableContents">
    <w:name w:val="Table Contents"/>
    <w:basedOn w:val="Standard"/>
    <w:pPr>
      <w:suppressLineNumbers/>
    </w:pPr>
  </w:style>
  <w:style w:type="character" w:customStyle="1" w:styleId="Heading4Char">
    <w:name w:val="Heading 4 Char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Heading1Char">
    <w:name w:val="Heading 1 Char"/>
    <w:rPr>
      <w:rFonts w:ascii="Times New Roman" w:eastAsia="Times New Roman" w:hAnsi="Times New Roman" w:cs="Times New Roman"/>
      <w:b/>
      <w:color w:val="000000"/>
      <w:sz w:val="32"/>
    </w:rPr>
  </w:style>
  <w:style w:type="character" w:customStyle="1" w:styleId="Heading3Char">
    <w:name w:val="Heading 3 Char"/>
    <w:rPr>
      <w:rFonts w:ascii="Times New Roman" w:eastAsia="Times New Roman" w:hAnsi="Times New Roman" w:cs="Times New Roman"/>
      <w:b/>
      <w:color w:val="000000"/>
      <w:sz w:val="28"/>
    </w:rPr>
  </w:style>
  <w:style w:type="character" w:customStyle="1" w:styleId="Heading2Char">
    <w:name w:val="Heading 2 Char"/>
    <w:rPr>
      <w:rFonts w:ascii="Times New Roman" w:eastAsia="Times New Roman" w:hAnsi="Times New Roman" w:cs="Times New Roman"/>
      <w:b/>
      <w:color w:val="000000"/>
      <w:sz w:val="28"/>
    </w:rPr>
  </w:style>
  <w:style w:type="character" w:customStyle="1" w:styleId="a4">
    <w:name w:val="Нижний колонтитул Знак"/>
    <w:basedOn w:val="a0"/>
    <w:rPr>
      <w:rFonts w:ascii="Times New Roman" w:eastAsia="Times New Roman" w:hAnsi="Times New Roman" w:cs="Times New Roman"/>
      <w:color w:val="000000"/>
      <w:sz w:val="24"/>
    </w:rPr>
  </w:style>
  <w:style w:type="character" w:styleId="a5">
    <w:name w:val="Hyperlink"/>
    <w:basedOn w:val="a0"/>
    <w:rPr>
      <w:color w:val="0563C1"/>
      <w:u w:val="single"/>
    </w:rPr>
  </w:style>
  <w:style w:type="character" w:customStyle="1" w:styleId="Internetlink">
    <w:name w:val="Internet link"/>
    <w:rPr>
      <w:color w:val="000080"/>
      <w:u w:val="single"/>
    </w:rPr>
  </w:style>
  <w:style w:type="paragraph" w:styleId="a6">
    <w:name w:val="Balloon Text"/>
    <w:basedOn w:val="a"/>
    <w:pPr>
      <w:suppressAutoHyphens w:val="0"/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a0"/>
    <w:rPr>
      <w:rFonts w:ascii="Segoe UI" w:hAnsi="Segoe UI" w:cs="Segoe UI"/>
      <w:sz w:val="18"/>
      <w:szCs w:val="18"/>
    </w:rPr>
  </w:style>
  <w:style w:type="character" w:customStyle="1" w:styleId="FooterChar">
    <w:name w:val="Footer Char"/>
    <w:basedOn w:val="a0"/>
  </w:style>
  <w:style w:type="character" w:styleId="HTML">
    <w:name w:val="HTML Code"/>
    <w:basedOn w:val="a0"/>
    <w:uiPriority w:val="99"/>
    <w:semiHidden/>
    <w:unhideWhenUsed/>
    <w:rsid w:val="00712D64"/>
    <w:rPr>
      <w:rFonts w:ascii="Courier New" w:eastAsiaTheme="minorEastAsia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8</TotalTime>
  <Pages>1</Pages>
  <Words>9615</Words>
  <Characters>54812</Characters>
  <Application>Microsoft Office Word</Application>
  <DocSecurity>0</DocSecurity>
  <Lines>456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d</dc:creator>
  <cp:lastModifiedBy>Evgen Busygin</cp:lastModifiedBy>
  <cp:revision>204</cp:revision>
  <cp:lastPrinted>2018-09-27T00:26:00Z</cp:lastPrinted>
  <dcterms:created xsi:type="dcterms:W3CDTF">2018-11-15T06:24:00Z</dcterms:created>
  <dcterms:modified xsi:type="dcterms:W3CDTF">2018-12-15T08:28:00Z</dcterms:modified>
</cp:coreProperties>
</file>